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03A7" w:rsidRDefault="00CE03A7" w:rsidP="00BB5ABB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rPr>
          <w:sz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645"/>
        <w:gridCol w:w="4499"/>
      </w:tblGrid>
      <w:tr w:rsidR="00B7180E" w:rsidTr="00B069AE">
        <w:tc>
          <w:tcPr>
            <w:tcW w:w="4785" w:type="dxa"/>
          </w:tcPr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«СОГЛАСОВАНО»</w:t>
            </w:r>
          </w:p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И.о 1-го заместителя Главы Администрации</w:t>
            </w:r>
          </w:p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городского округа Первоуральск</w:t>
            </w:r>
          </w:p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______________________А.С.Гузаиров</w:t>
            </w:r>
          </w:p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«_____» _______________2014 года</w:t>
            </w:r>
          </w:p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мп</w:t>
            </w:r>
          </w:p>
          <w:p w:rsidR="00B7180E" w:rsidRDefault="00B7180E" w:rsidP="00B069AE">
            <w:pPr>
              <w:rPr>
                <w:sz w:val="24"/>
              </w:rPr>
            </w:pPr>
          </w:p>
          <w:p w:rsidR="00B7180E" w:rsidRDefault="00B7180E" w:rsidP="00B069AE">
            <w:pPr>
              <w:rPr>
                <w:sz w:val="24"/>
              </w:rPr>
            </w:pPr>
          </w:p>
        </w:tc>
        <w:tc>
          <w:tcPr>
            <w:tcW w:w="4785" w:type="dxa"/>
          </w:tcPr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 xml:space="preserve">«УТВЕРЖДАЮ» </w:t>
            </w:r>
          </w:p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Директор МАДОУ «Детский сад № 3»</w:t>
            </w:r>
          </w:p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___________________ О.В.Смаль</w:t>
            </w:r>
          </w:p>
          <w:p w:rsidR="00B7180E" w:rsidRDefault="00B7180E" w:rsidP="00B069AE">
            <w:pPr>
              <w:rPr>
                <w:sz w:val="24"/>
              </w:rPr>
            </w:pPr>
          </w:p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«____»___________________2014 года</w:t>
            </w:r>
          </w:p>
          <w:p w:rsidR="00B7180E" w:rsidRDefault="00B7180E" w:rsidP="00B069AE">
            <w:pPr>
              <w:rPr>
                <w:sz w:val="24"/>
              </w:rPr>
            </w:pPr>
            <w:r>
              <w:rPr>
                <w:sz w:val="24"/>
              </w:rPr>
              <w:t>мп</w:t>
            </w:r>
          </w:p>
        </w:tc>
      </w:tr>
    </w:tbl>
    <w:p w:rsidR="00B7180E" w:rsidRDefault="00B7180E" w:rsidP="00B7180E">
      <w:pPr>
        <w:rPr>
          <w:sz w:val="24"/>
        </w:rPr>
      </w:pPr>
    </w:p>
    <w:p w:rsidR="00B7180E" w:rsidRDefault="00B7180E" w:rsidP="00B7180E">
      <w:pPr>
        <w:rPr>
          <w:sz w:val="24"/>
        </w:rPr>
      </w:pPr>
      <w:r>
        <w:rPr>
          <w:sz w:val="24"/>
        </w:rPr>
        <w:t>«СОГЛАСОВАНО»</w:t>
      </w:r>
    </w:p>
    <w:p w:rsidR="00B7180E" w:rsidRDefault="00B7180E" w:rsidP="00B7180E">
      <w:pPr>
        <w:rPr>
          <w:sz w:val="24"/>
        </w:rPr>
      </w:pPr>
      <w:r>
        <w:rPr>
          <w:sz w:val="24"/>
        </w:rPr>
        <w:t>Главный государственный инспектор</w:t>
      </w:r>
    </w:p>
    <w:p w:rsidR="00B7180E" w:rsidRDefault="00B7180E" w:rsidP="00B7180E">
      <w:pPr>
        <w:rPr>
          <w:sz w:val="24"/>
        </w:rPr>
      </w:pPr>
      <w:r>
        <w:rPr>
          <w:sz w:val="24"/>
        </w:rPr>
        <w:t>безопасности дорожного движения</w:t>
      </w:r>
    </w:p>
    <w:p w:rsidR="00B7180E" w:rsidRDefault="00B7180E" w:rsidP="00B7180E">
      <w:pPr>
        <w:rPr>
          <w:sz w:val="24"/>
        </w:rPr>
      </w:pPr>
      <w:r>
        <w:rPr>
          <w:sz w:val="24"/>
        </w:rPr>
        <w:t>городского округа Первоуральск</w:t>
      </w:r>
    </w:p>
    <w:p w:rsidR="00B7180E" w:rsidRDefault="00B7180E" w:rsidP="00B7180E">
      <w:pPr>
        <w:rPr>
          <w:sz w:val="24"/>
        </w:rPr>
      </w:pPr>
      <w:r>
        <w:rPr>
          <w:sz w:val="24"/>
        </w:rPr>
        <w:t>______________________А.А.Телеусов</w:t>
      </w:r>
    </w:p>
    <w:p w:rsidR="00B7180E" w:rsidRDefault="00B7180E" w:rsidP="00B7180E">
      <w:pPr>
        <w:rPr>
          <w:sz w:val="24"/>
        </w:rPr>
      </w:pPr>
      <w:r>
        <w:rPr>
          <w:sz w:val="24"/>
        </w:rPr>
        <w:t>«____»_________________2014 года</w:t>
      </w:r>
    </w:p>
    <w:p w:rsidR="00B7180E" w:rsidRDefault="00B7180E" w:rsidP="00B7180E">
      <w:pPr>
        <w:rPr>
          <w:sz w:val="24"/>
        </w:rPr>
      </w:pPr>
      <w:r>
        <w:rPr>
          <w:sz w:val="24"/>
        </w:rPr>
        <w:t>мп</w:t>
      </w:r>
    </w:p>
    <w:p w:rsidR="00B7180E" w:rsidRDefault="00B7180E" w:rsidP="00B7180E">
      <w:pPr>
        <w:rPr>
          <w:sz w:val="24"/>
        </w:rPr>
      </w:pPr>
    </w:p>
    <w:p w:rsidR="00B7180E" w:rsidRDefault="00B7180E" w:rsidP="00B7180E">
      <w:pPr>
        <w:rPr>
          <w:sz w:val="24"/>
        </w:rPr>
      </w:pPr>
    </w:p>
    <w:p w:rsidR="00B7180E" w:rsidRDefault="00B7180E" w:rsidP="00B7180E">
      <w:pPr>
        <w:rPr>
          <w:sz w:val="24"/>
        </w:rPr>
      </w:pPr>
    </w:p>
    <w:p w:rsidR="00B7180E" w:rsidRDefault="00B7180E" w:rsidP="00B7180E">
      <w:pPr>
        <w:rPr>
          <w:sz w:val="24"/>
        </w:rPr>
      </w:pPr>
    </w:p>
    <w:p w:rsidR="00B7180E" w:rsidRDefault="00B7180E" w:rsidP="00B7180E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ПАСПОРТ</w:t>
      </w:r>
    </w:p>
    <w:p w:rsidR="00B7180E" w:rsidRDefault="00B7180E" w:rsidP="00B7180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дорожной безопасности </w:t>
      </w:r>
      <w:r w:rsidRPr="00BB5ABB">
        <w:rPr>
          <w:b/>
          <w:sz w:val="28"/>
          <w:szCs w:val="28"/>
        </w:rPr>
        <w:t>Муниципальное казенное</w:t>
      </w:r>
    </w:p>
    <w:p w:rsidR="00B7180E" w:rsidRDefault="00B7180E" w:rsidP="00B7180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дошкольное </w:t>
      </w:r>
      <w:r w:rsidRPr="00BB5ABB">
        <w:rPr>
          <w:b/>
          <w:sz w:val="28"/>
          <w:szCs w:val="28"/>
        </w:rPr>
        <w:t xml:space="preserve">образовательное учреждение </w:t>
      </w:r>
    </w:p>
    <w:p w:rsidR="00B7180E" w:rsidRDefault="00B7180E" w:rsidP="00B7180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Детский сад № 3 комбинированного вида»</w:t>
      </w: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ервоуральск </w:t>
      </w:r>
    </w:p>
    <w:p w:rsidR="00B7180E" w:rsidRDefault="00B7180E" w:rsidP="00B7180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014</w:t>
      </w:r>
    </w:p>
    <w:p w:rsidR="00B7180E" w:rsidRPr="009274A5" w:rsidRDefault="00B7180E" w:rsidP="00B7180E">
      <w:pPr>
        <w:jc w:val="center"/>
        <w:rPr>
          <w:b/>
          <w:sz w:val="28"/>
          <w:szCs w:val="28"/>
        </w:rPr>
      </w:pPr>
    </w:p>
    <w:p w:rsidR="00B7180E" w:rsidRDefault="00B7180E" w:rsidP="00B7180E"/>
    <w:p w:rsidR="00B7180E" w:rsidRDefault="00B7180E" w:rsidP="00B7180E"/>
    <w:p w:rsidR="00B7180E" w:rsidRDefault="00B7180E" w:rsidP="00B7180E"/>
    <w:p w:rsidR="00B7180E" w:rsidRPr="004F6004" w:rsidRDefault="00B7180E" w:rsidP="00B7180E">
      <w:pPr>
        <w:jc w:val="center"/>
        <w:rPr>
          <w:b/>
          <w:sz w:val="28"/>
          <w:szCs w:val="28"/>
        </w:rPr>
      </w:pPr>
      <w:r w:rsidRPr="004F6004">
        <w:rPr>
          <w:b/>
          <w:sz w:val="28"/>
          <w:szCs w:val="28"/>
        </w:rPr>
        <w:t xml:space="preserve">Общие сведения </w:t>
      </w:r>
    </w:p>
    <w:p w:rsidR="00B7180E" w:rsidRDefault="00B7180E" w:rsidP="00B7180E"/>
    <w:p w:rsidR="00B7180E" w:rsidRPr="004F6004" w:rsidRDefault="00B7180E" w:rsidP="00B7180E">
      <w:pPr>
        <w:spacing w:line="276" w:lineRule="auto"/>
        <w:ind w:left="-1134"/>
        <w:jc w:val="both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Муниципальное  автономное</w:t>
      </w:r>
      <w:r w:rsidRPr="004F6004">
        <w:rPr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дошкольное </w:t>
      </w:r>
      <w:r w:rsidRPr="004F6004">
        <w:rPr>
          <w:b/>
          <w:sz w:val="28"/>
          <w:szCs w:val="28"/>
          <w:u w:val="single"/>
        </w:rPr>
        <w:t>образовательное учреждение «</w:t>
      </w:r>
      <w:r>
        <w:rPr>
          <w:b/>
          <w:sz w:val="28"/>
          <w:szCs w:val="28"/>
          <w:u w:val="single"/>
        </w:rPr>
        <w:t>Детский сад № 3 комбинированного вида</w:t>
      </w:r>
      <w:r w:rsidRPr="004F6004">
        <w:rPr>
          <w:b/>
          <w:sz w:val="28"/>
          <w:szCs w:val="28"/>
          <w:u w:val="single"/>
        </w:rPr>
        <w:t>» .</w:t>
      </w:r>
    </w:p>
    <w:p w:rsidR="00B7180E" w:rsidRPr="004F6004" w:rsidRDefault="00B7180E" w:rsidP="00B7180E">
      <w:pPr>
        <w:spacing w:line="276" w:lineRule="auto"/>
        <w:ind w:left="-1134"/>
        <w:jc w:val="both"/>
        <w:rPr>
          <w:sz w:val="28"/>
          <w:szCs w:val="28"/>
        </w:rPr>
      </w:pPr>
    </w:p>
    <w:p w:rsidR="00B7180E" w:rsidRPr="00B022EF" w:rsidRDefault="00B7180E" w:rsidP="00B7180E">
      <w:pPr>
        <w:spacing w:line="360" w:lineRule="auto"/>
        <w:ind w:left="-1134"/>
        <w:jc w:val="both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>Юридический адрес</w:t>
      </w:r>
      <w:r w:rsidRPr="00B022EF">
        <w:rPr>
          <w:sz w:val="24"/>
          <w:szCs w:val="24"/>
        </w:rPr>
        <w:tab/>
      </w:r>
      <w:r w:rsidRPr="00B022EF">
        <w:rPr>
          <w:sz w:val="24"/>
          <w:szCs w:val="24"/>
          <w:u w:val="single"/>
        </w:rPr>
        <w:t>623111, Свердловская область, г. Первоуральск, Советская,6</w:t>
      </w:r>
    </w:p>
    <w:p w:rsidR="00B7180E" w:rsidRPr="00B022EF" w:rsidRDefault="00B7180E" w:rsidP="00B7180E">
      <w:pPr>
        <w:spacing w:line="360" w:lineRule="auto"/>
        <w:ind w:left="-1134"/>
        <w:jc w:val="both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 xml:space="preserve">Фактический адрес </w:t>
      </w:r>
      <w:r w:rsidRPr="00B022EF">
        <w:rPr>
          <w:sz w:val="24"/>
          <w:szCs w:val="24"/>
        </w:rPr>
        <w:tab/>
      </w:r>
      <w:r w:rsidRPr="00B022EF">
        <w:rPr>
          <w:sz w:val="24"/>
          <w:szCs w:val="24"/>
          <w:u w:val="single"/>
        </w:rPr>
        <w:t>623111, Свердловская область, г. Первоуральск, Советская, 6</w:t>
      </w:r>
    </w:p>
    <w:p w:rsidR="00B7180E" w:rsidRPr="00B022EF" w:rsidRDefault="00B7180E" w:rsidP="00B7180E">
      <w:pPr>
        <w:spacing w:line="360" w:lineRule="auto"/>
        <w:ind w:left="-1134"/>
        <w:jc w:val="both"/>
        <w:rPr>
          <w:sz w:val="24"/>
          <w:szCs w:val="24"/>
        </w:rPr>
      </w:pPr>
      <w:r w:rsidRPr="00B022EF">
        <w:rPr>
          <w:sz w:val="24"/>
          <w:szCs w:val="24"/>
        </w:rPr>
        <w:t>Руководители образовательного учреждения:</w:t>
      </w:r>
    </w:p>
    <w:p w:rsidR="00B7180E" w:rsidRPr="00B022EF" w:rsidRDefault="00B7180E" w:rsidP="00B7180E">
      <w:pPr>
        <w:spacing w:line="360" w:lineRule="auto"/>
        <w:ind w:left="-1134"/>
        <w:jc w:val="both"/>
        <w:rPr>
          <w:sz w:val="24"/>
          <w:szCs w:val="24"/>
        </w:rPr>
      </w:pPr>
      <w:r w:rsidRPr="00B022EF">
        <w:rPr>
          <w:sz w:val="24"/>
          <w:szCs w:val="24"/>
        </w:rPr>
        <w:t xml:space="preserve">Директор </w:t>
      </w:r>
    </w:p>
    <w:p w:rsidR="00B7180E" w:rsidRPr="00B022EF" w:rsidRDefault="00B7180E" w:rsidP="00B7180E">
      <w:pPr>
        <w:spacing w:line="360" w:lineRule="auto"/>
        <w:ind w:left="-1134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>МА</w:t>
      </w:r>
      <w:r w:rsidRPr="00B022EF">
        <w:rPr>
          <w:sz w:val="24"/>
          <w:szCs w:val="24"/>
        </w:rPr>
        <w:t>ДОУ «Детский сад № 3»</w:t>
      </w:r>
      <w:r w:rsidRPr="00B022EF">
        <w:rPr>
          <w:sz w:val="24"/>
          <w:szCs w:val="24"/>
          <w:u w:val="single"/>
        </w:rPr>
        <w:t xml:space="preserve"> Чижова Татьяна Александровна  </w:t>
      </w:r>
      <w:r>
        <w:rPr>
          <w:sz w:val="24"/>
          <w:szCs w:val="24"/>
          <w:u w:val="single"/>
        </w:rPr>
        <w:t xml:space="preserve"> </w:t>
      </w:r>
      <w:r w:rsidRPr="00B022EF">
        <w:rPr>
          <w:sz w:val="24"/>
          <w:szCs w:val="24"/>
          <w:u w:val="single"/>
        </w:rPr>
        <w:t>8 (3439) 22-14-03</w:t>
      </w:r>
    </w:p>
    <w:p w:rsidR="00B7180E" w:rsidRDefault="00B7180E" w:rsidP="00B7180E">
      <w:pPr>
        <w:spacing w:line="360" w:lineRule="auto"/>
        <w:ind w:left="-1134"/>
        <w:jc w:val="both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 xml:space="preserve">Заместитель директора    </w:t>
      </w:r>
      <w:r>
        <w:rPr>
          <w:sz w:val="24"/>
          <w:szCs w:val="24"/>
        </w:rPr>
        <w:t xml:space="preserve">      </w:t>
      </w:r>
      <w:r w:rsidRPr="00B022EF">
        <w:rPr>
          <w:sz w:val="24"/>
          <w:szCs w:val="24"/>
          <w:u w:val="single"/>
        </w:rPr>
        <w:t>Волощенко Эльви</w:t>
      </w:r>
      <w:r>
        <w:rPr>
          <w:sz w:val="24"/>
          <w:szCs w:val="24"/>
          <w:u w:val="single"/>
        </w:rPr>
        <w:t>ра Ивановна     8 (3439) 22-14-40</w:t>
      </w:r>
    </w:p>
    <w:p w:rsidR="00B7180E" w:rsidRDefault="00B7180E" w:rsidP="00B7180E">
      <w:pPr>
        <w:spacing w:line="360" w:lineRule="auto"/>
        <w:ind w:left="-1134"/>
        <w:jc w:val="both"/>
        <w:rPr>
          <w:sz w:val="24"/>
          <w:szCs w:val="24"/>
          <w:u w:val="single"/>
        </w:rPr>
      </w:pPr>
    </w:p>
    <w:p w:rsidR="00B7180E" w:rsidRDefault="00B7180E" w:rsidP="00B7180E">
      <w:pPr>
        <w:spacing w:line="360" w:lineRule="auto"/>
        <w:ind w:left="-113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министрация ГО Первоуральск     </w:t>
      </w:r>
      <w:r w:rsidRPr="00CC3A13">
        <w:rPr>
          <w:sz w:val="28"/>
          <w:szCs w:val="28"/>
        </w:rPr>
        <w:t>(</w:t>
      </w:r>
      <w:hyperlink r:id="rId6" w:history="1">
        <w:r w:rsidRPr="00CC3A13">
          <w:rPr>
            <w:rStyle w:val="a8"/>
            <w:color w:val="auto"/>
            <w:sz w:val="28"/>
            <w:szCs w:val="28"/>
            <w:lang w:val="en-US"/>
          </w:rPr>
          <w:t>prvadm</w:t>
        </w:r>
        <w:r w:rsidRPr="00CC3A13">
          <w:rPr>
            <w:rStyle w:val="a8"/>
            <w:color w:val="auto"/>
            <w:sz w:val="28"/>
            <w:szCs w:val="28"/>
          </w:rPr>
          <w:t>@</w:t>
        </w:r>
        <w:r w:rsidRPr="00CC3A13">
          <w:rPr>
            <w:rStyle w:val="a8"/>
            <w:color w:val="auto"/>
            <w:sz w:val="28"/>
            <w:szCs w:val="28"/>
            <w:lang w:val="en-US"/>
          </w:rPr>
          <w:t>prvadm</w:t>
        </w:r>
        <w:r w:rsidRPr="00CC3A13">
          <w:rPr>
            <w:rStyle w:val="a8"/>
            <w:color w:val="auto"/>
            <w:sz w:val="28"/>
            <w:szCs w:val="28"/>
          </w:rPr>
          <w:t>.</w:t>
        </w:r>
        <w:r w:rsidRPr="00CC3A13">
          <w:rPr>
            <w:rStyle w:val="a8"/>
            <w:color w:val="auto"/>
            <w:sz w:val="28"/>
            <w:szCs w:val="28"/>
            <w:lang w:val="en-US"/>
          </w:rPr>
          <w:t>ru</w:t>
        </w:r>
      </w:hyperlink>
      <w:r>
        <w:rPr>
          <w:sz w:val="28"/>
          <w:szCs w:val="28"/>
        </w:rPr>
        <w:t>),</w:t>
      </w:r>
    </w:p>
    <w:p w:rsidR="00B7180E" w:rsidRPr="00CC3A13" w:rsidRDefault="00B7180E" w:rsidP="00B7180E">
      <w:pPr>
        <w:spacing w:line="360" w:lineRule="auto"/>
        <w:ind w:left="-1134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                                                              </w:t>
      </w:r>
      <w:r w:rsidRPr="00CC3A13">
        <w:rPr>
          <w:sz w:val="28"/>
          <w:szCs w:val="28"/>
          <w:u w:val="single"/>
        </w:rPr>
        <w:t xml:space="preserve"> тел.: 8(3439)649685, 8(3439)649375</w:t>
      </w:r>
    </w:p>
    <w:p w:rsidR="00B7180E" w:rsidRPr="00B022EF" w:rsidRDefault="00B7180E" w:rsidP="00B7180E">
      <w:pPr>
        <w:spacing w:line="360" w:lineRule="auto"/>
        <w:ind w:left="-1134"/>
        <w:jc w:val="both"/>
        <w:rPr>
          <w:sz w:val="24"/>
          <w:szCs w:val="24"/>
          <w:u w:val="single"/>
        </w:rPr>
      </w:pP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</w:rPr>
      </w:pPr>
      <w:r w:rsidRPr="00B022EF">
        <w:rPr>
          <w:sz w:val="24"/>
          <w:szCs w:val="24"/>
        </w:rPr>
        <w:t>Ответственный  работник</w:t>
      </w:r>
      <w:r>
        <w:rPr>
          <w:sz w:val="24"/>
          <w:szCs w:val="24"/>
        </w:rPr>
        <w:t xml:space="preserve">          </w:t>
      </w: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</w:rPr>
      </w:pPr>
      <w:r w:rsidRPr="00B022EF">
        <w:rPr>
          <w:sz w:val="24"/>
          <w:szCs w:val="24"/>
        </w:rPr>
        <w:t xml:space="preserve">муниципального органа               </w:t>
      </w:r>
    </w:p>
    <w:p w:rsidR="00B7180E" w:rsidRPr="00CC3A13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>образования</w:t>
      </w:r>
      <w:r w:rsidRPr="00CC3A1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МКУ ЦХЭО                              </w:t>
      </w:r>
      <w:r w:rsidRPr="00CC3A13">
        <w:rPr>
          <w:sz w:val="24"/>
          <w:szCs w:val="24"/>
          <w:u w:val="single"/>
        </w:rPr>
        <w:t xml:space="preserve"> (3439) 64-99-83</w:t>
      </w:r>
    </w:p>
    <w:p w:rsidR="00B7180E" w:rsidRPr="0070240C" w:rsidRDefault="00B7180E" w:rsidP="00B7180E">
      <w:pPr>
        <w:spacing w:line="360" w:lineRule="auto"/>
        <w:rPr>
          <w:sz w:val="28"/>
          <w:szCs w:val="28"/>
        </w:rPr>
      </w:pPr>
    </w:p>
    <w:p w:rsidR="00B7180E" w:rsidRPr="00CC3A13" w:rsidRDefault="00B7180E" w:rsidP="00B7180E">
      <w:pPr>
        <w:spacing w:line="360" w:lineRule="auto"/>
        <w:ind w:left="-1134"/>
        <w:rPr>
          <w:sz w:val="24"/>
          <w:szCs w:val="24"/>
        </w:rPr>
      </w:pPr>
      <w:r w:rsidRPr="00B022EF">
        <w:rPr>
          <w:sz w:val="24"/>
          <w:szCs w:val="24"/>
        </w:rPr>
        <w:t xml:space="preserve">Ответственные  от         </w:t>
      </w:r>
      <w:r>
        <w:rPr>
          <w:sz w:val="24"/>
          <w:szCs w:val="24"/>
        </w:rPr>
        <w:t xml:space="preserve">                  </w:t>
      </w:r>
      <w:r w:rsidRPr="00B022EF">
        <w:rPr>
          <w:sz w:val="24"/>
          <w:szCs w:val="24"/>
        </w:rPr>
        <w:t xml:space="preserve"> </w:t>
      </w:r>
      <w:r w:rsidRPr="00CC3A13">
        <w:rPr>
          <w:sz w:val="24"/>
          <w:szCs w:val="24"/>
        </w:rPr>
        <w:t xml:space="preserve">               </w:t>
      </w:r>
      <w:r w:rsidRPr="00CC3A13">
        <w:rPr>
          <w:sz w:val="24"/>
          <w:szCs w:val="24"/>
          <w:u w:val="single"/>
        </w:rPr>
        <w:t>(3439) 27-04-47</w:t>
      </w: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</w:rPr>
      </w:pPr>
      <w:r w:rsidRPr="00B022EF">
        <w:rPr>
          <w:sz w:val="24"/>
          <w:szCs w:val="24"/>
        </w:rPr>
        <w:t xml:space="preserve">Госавтоинспекции           </w:t>
      </w:r>
      <w:r>
        <w:rPr>
          <w:sz w:val="24"/>
          <w:szCs w:val="24"/>
        </w:rPr>
        <w:t xml:space="preserve">                                </w:t>
      </w:r>
      <w:r w:rsidRPr="00B022EF">
        <w:rPr>
          <w:sz w:val="24"/>
          <w:szCs w:val="24"/>
          <w:u w:val="single"/>
        </w:rPr>
        <w:t>(3439) 27-04-67</w:t>
      </w:r>
    </w:p>
    <w:p w:rsidR="00B7180E" w:rsidRPr="00B022EF" w:rsidRDefault="00B7180E" w:rsidP="00B7180E">
      <w:pPr>
        <w:spacing w:line="360" w:lineRule="auto"/>
        <w:rPr>
          <w:sz w:val="24"/>
          <w:szCs w:val="24"/>
        </w:rPr>
      </w:pP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</w:rPr>
      </w:pPr>
      <w:r w:rsidRPr="00B022EF">
        <w:rPr>
          <w:sz w:val="24"/>
          <w:szCs w:val="24"/>
        </w:rPr>
        <w:t xml:space="preserve">Ответственные работники </w:t>
      </w: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</w:rPr>
      </w:pPr>
      <w:r w:rsidRPr="00B022EF">
        <w:rPr>
          <w:sz w:val="24"/>
          <w:szCs w:val="24"/>
        </w:rPr>
        <w:t>за мероприятия по профилактике</w:t>
      </w:r>
    </w:p>
    <w:p w:rsidR="00B7180E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 xml:space="preserve">детского травматизма                         </w:t>
      </w:r>
      <w:r>
        <w:rPr>
          <w:sz w:val="24"/>
          <w:szCs w:val="24"/>
        </w:rPr>
        <w:t xml:space="preserve">    </w:t>
      </w:r>
      <w:r w:rsidRPr="00C57D8F">
        <w:rPr>
          <w:sz w:val="24"/>
          <w:szCs w:val="24"/>
        </w:rPr>
        <w:t xml:space="preserve">    </w:t>
      </w:r>
      <w:r>
        <w:rPr>
          <w:sz w:val="24"/>
          <w:szCs w:val="24"/>
        </w:rPr>
        <w:t xml:space="preserve">   </w:t>
      </w:r>
      <w:r w:rsidRPr="00B022EF">
        <w:rPr>
          <w:sz w:val="24"/>
          <w:szCs w:val="24"/>
          <w:u w:val="single"/>
        </w:rPr>
        <w:t xml:space="preserve"> 8 (3439) 299-234</w:t>
      </w:r>
    </w:p>
    <w:p w:rsidR="00B7180E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  <w:r>
        <w:rPr>
          <w:sz w:val="28"/>
          <w:szCs w:val="28"/>
        </w:rPr>
        <w:t>Управление</w:t>
      </w: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  <w:r>
        <w:rPr>
          <w:sz w:val="28"/>
          <w:szCs w:val="28"/>
        </w:rPr>
        <w:t xml:space="preserve"> жилищно-коммунального     </w:t>
      </w: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  <w:r>
        <w:rPr>
          <w:sz w:val="28"/>
          <w:szCs w:val="28"/>
        </w:rPr>
        <w:t xml:space="preserve"> хозяйства и строительства</w:t>
      </w: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  <w:r w:rsidRPr="00A90C31">
        <w:rPr>
          <w:sz w:val="28"/>
          <w:szCs w:val="28"/>
        </w:rPr>
        <w:t xml:space="preserve"> ГО Первоуральск</w:t>
      </w:r>
      <w:r>
        <w:rPr>
          <w:sz w:val="28"/>
          <w:szCs w:val="28"/>
        </w:rPr>
        <w:t xml:space="preserve">                             </w:t>
      </w:r>
      <w:r w:rsidRPr="00CC3A13">
        <w:rPr>
          <w:sz w:val="28"/>
          <w:szCs w:val="28"/>
        </w:rPr>
        <w:t>(</w:t>
      </w:r>
      <w:hyperlink r:id="rId7" w:history="1">
        <w:r w:rsidRPr="00CC3A13">
          <w:rPr>
            <w:rStyle w:val="a8"/>
            <w:color w:val="auto"/>
            <w:sz w:val="28"/>
            <w:szCs w:val="28"/>
            <w:lang w:val="en-US"/>
          </w:rPr>
          <w:t>ugkh</w:t>
        </w:r>
        <w:r w:rsidRPr="00CC3A13">
          <w:rPr>
            <w:rStyle w:val="a8"/>
            <w:color w:val="auto"/>
            <w:sz w:val="28"/>
            <w:szCs w:val="28"/>
          </w:rPr>
          <w:t>@</w:t>
        </w:r>
        <w:r w:rsidRPr="00CC3A13">
          <w:rPr>
            <w:rStyle w:val="a8"/>
            <w:color w:val="auto"/>
            <w:sz w:val="28"/>
            <w:szCs w:val="28"/>
            <w:lang w:val="en-US"/>
          </w:rPr>
          <w:t>prvadm</w:t>
        </w:r>
        <w:r w:rsidRPr="00CC3A13">
          <w:rPr>
            <w:rStyle w:val="a8"/>
            <w:color w:val="auto"/>
            <w:sz w:val="28"/>
            <w:szCs w:val="28"/>
          </w:rPr>
          <w:t>.</w:t>
        </w:r>
        <w:r w:rsidRPr="00CC3A13">
          <w:rPr>
            <w:rStyle w:val="a8"/>
            <w:color w:val="auto"/>
            <w:sz w:val="28"/>
            <w:szCs w:val="28"/>
            <w:lang w:val="en-US"/>
          </w:rPr>
          <w:t>ru</w:t>
        </w:r>
      </w:hyperlink>
      <w:r w:rsidRPr="00CC3A13">
        <w:rPr>
          <w:sz w:val="28"/>
          <w:szCs w:val="28"/>
        </w:rPr>
        <w:t>,</w:t>
      </w:r>
    </w:p>
    <w:p w:rsidR="00B7180E" w:rsidRDefault="00B7180E" w:rsidP="00B7180E">
      <w:pPr>
        <w:spacing w:line="360" w:lineRule="auto"/>
        <w:ind w:left="-1134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                                                           </w:t>
      </w:r>
      <w:r w:rsidRPr="00CC3A13">
        <w:rPr>
          <w:sz w:val="28"/>
          <w:szCs w:val="28"/>
          <w:u w:val="single"/>
        </w:rPr>
        <w:t>тел.: 8(3439)649707</w:t>
      </w:r>
    </w:p>
    <w:p w:rsidR="00B7180E" w:rsidRDefault="00B7180E" w:rsidP="00B7180E">
      <w:pPr>
        <w:spacing w:line="360" w:lineRule="auto"/>
        <w:ind w:left="-1134"/>
        <w:rPr>
          <w:sz w:val="28"/>
          <w:szCs w:val="28"/>
          <w:u w:val="single"/>
        </w:rPr>
      </w:pPr>
    </w:p>
    <w:p w:rsidR="00B7180E" w:rsidRPr="00CC3A13" w:rsidRDefault="00B7180E" w:rsidP="00B7180E">
      <w:pPr>
        <w:spacing w:line="360" w:lineRule="auto"/>
        <w:ind w:left="-1134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Заместитель начальника УЖКХ      </w:t>
      </w:r>
      <w:r w:rsidRPr="00CC3A13">
        <w:rPr>
          <w:sz w:val="28"/>
          <w:szCs w:val="28"/>
          <w:u w:val="single"/>
        </w:rPr>
        <w:t>тел.: 8(3439) 647826)</w:t>
      </w: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</w:p>
    <w:p w:rsidR="00B7180E" w:rsidRDefault="00B7180E" w:rsidP="00B7180E">
      <w:pPr>
        <w:spacing w:line="360" w:lineRule="auto"/>
        <w:ind w:left="-1134"/>
        <w:rPr>
          <w:sz w:val="28"/>
          <w:szCs w:val="28"/>
        </w:rPr>
      </w:pP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 xml:space="preserve">Количество воспитанников дошкольных групп     </w:t>
      </w:r>
      <w:r w:rsidRPr="00B022EF">
        <w:rPr>
          <w:sz w:val="24"/>
          <w:szCs w:val="24"/>
          <w:u w:val="single"/>
        </w:rPr>
        <w:t xml:space="preserve"> 60</w:t>
      </w: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</w:rPr>
      </w:pPr>
      <w:r w:rsidRPr="00B022EF">
        <w:rPr>
          <w:sz w:val="24"/>
          <w:szCs w:val="24"/>
        </w:rPr>
        <w:t xml:space="preserve">Наличие уголка по БДД   </w:t>
      </w:r>
      <w:r w:rsidRPr="00B022EF">
        <w:rPr>
          <w:sz w:val="24"/>
          <w:szCs w:val="24"/>
          <w:u w:val="single"/>
        </w:rPr>
        <w:t>имеется рекреация 2 этажа, дошкольные группы</w:t>
      </w: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 xml:space="preserve">Наличие класса  по БДД                                  </w:t>
      </w:r>
      <w:r w:rsidRPr="00B022EF">
        <w:rPr>
          <w:sz w:val="24"/>
          <w:szCs w:val="24"/>
          <w:u w:val="single"/>
        </w:rPr>
        <w:t>нет</w:t>
      </w: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>Наличие городка (площадки по БДД)</w:t>
      </w:r>
      <w:r w:rsidRPr="00B022EF">
        <w:rPr>
          <w:sz w:val="24"/>
          <w:szCs w:val="24"/>
          <w:u w:val="single"/>
        </w:rPr>
        <w:t>двор дошкольного учреждения</w:t>
      </w: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 xml:space="preserve">Наличие автобуса                                            </w:t>
      </w:r>
      <w:r w:rsidRPr="00B022EF">
        <w:rPr>
          <w:sz w:val="24"/>
          <w:szCs w:val="24"/>
          <w:u w:val="single"/>
        </w:rPr>
        <w:t>отсутствует</w:t>
      </w: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</w:rPr>
      </w:pPr>
      <w:r w:rsidRPr="00B022EF">
        <w:rPr>
          <w:sz w:val="24"/>
          <w:szCs w:val="24"/>
        </w:rPr>
        <w:t>Владелец автобуса                                              -</w:t>
      </w:r>
    </w:p>
    <w:p w:rsidR="00B7180E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  <w:r w:rsidRPr="00B022EF">
        <w:rPr>
          <w:sz w:val="24"/>
          <w:szCs w:val="24"/>
        </w:rPr>
        <w:t>Время занятий в образовательном учреждении:</w:t>
      </w:r>
      <w:r w:rsidRPr="00B022EF">
        <w:rPr>
          <w:sz w:val="24"/>
          <w:szCs w:val="24"/>
          <w:u w:val="single"/>
        </w:rPr>
        <w:t>7.00. – 17.30.</w:t>
      </w:r>
    </w:p>
    <w:p w:rsidR="00B7180E" w:rsidRPr="005A7743" w:rsidRDefault="00B7180E" w:rsidP="00B7180E">
      <w:pPr>
        <w:spacing w:line="360" w:lineRule="auto"/>
        <w:ind w:left="-1134"/>
        <w:rPr>
          <w:sz w:val="24"/>
          <w:szCs w:val="24"/>
        </w:rPr>
      </w:pPr>
      <w:r w:rsidRPr="005A7743">
        <w:rPr>
          <w:sz w:val="24"/>
          <w:szCs w:val="24"/>
        </w:rPr>
        <w:t xml:space="preserve">1 смена  </w:t>
      </w:r>
      <w:r w:rsidRPr="005A7743">
        <w:rPr>
          <w:sz w:val="24"/>
          <w:szCs w:val="24"/>
          <w:u w:val="single"/>
        </w:rPr>
        <w:t>нет</w:t>
      </w:r>
      <w:r w:rsidRPr="005A7743">
        <w:rPr>
          <w:sz w:val="24"/>
          <w:szCs w:val="24"/>
        </w:rPr>
        <w:t xml:space="preserve"> </w:t>
      </w:r>
    </w:p>
    <w:p w:rsidR="00B7180E" w:rsidRPr="005A7743" w:rsidRDefault="00B7180E" w:rsidP="00B7180E">
      <w:pPr>
        <w:spacing w:line="360" w:lineRule="auto"/>
        <w:ind w:left="-1134"/>
        <w:rPr>
          <w:sz w:val="24"/>
          <w:szCs w:val="24"/>
        </w:rPr>
      </w:pPr>
      <w:r w:rsidRPr="005A7743">
        <w:rPr>
          <w:sz w:val="24"/>
          <w:szCs w:val="24"/>
        </w:rPr>
        <w:t xml:space="preserve">2 смена </w:t>
      </w:r>
      <w:r w:rsidRPr="005A7743">
        <w:rPr>
          <w:sz w:val="24"/>
          <w:szCs w:val="24"/>
          <w:u w:val="single"/>
        </w:rPr>
        <w:t>нет</w:t>
      </w:r>
    </w:p>
    <w:p w:rsidR="00B7180E" w:rsidRPr="005A7743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  <w:r w:rsidRPr="005A7743">
        <w:rPr>
          <w:sz w:val="24"/>
          <w:szCs w:val="24"/>
        </w:rPr>
        <w:t xml:space="preserve">Внеклассные занятия  </w:t>
      </w:r>
      <w:r w:rsidRPr="005A7743">
        <w:rPr>
          <w:sz w:val="24"/>
          <w:szCs w:val="24"/>
          <w:u w:val="single"/>
        </w:rPr>
        <w:t>нет</w:t>
      </w:r>
    </w:p>
    <w:p w:rsidR="00B7180E" w:rsidRPr="00B022EF" w:rsidRDefault="00B7180E" w:rsidP="00B7180E">
      <w:pPr>
        <w:spacing w:line="360" w:lineRule="auto"/>
        <w:ind w:left="-1134"/>
        <w:rPr>
          <w:sz w:val="24"/>
          <w:szCs w:val="24"/>
          <w:u w:val="single"/>
        </w:rPr>
      </w:pPr>
    </w:p>
    <w:p w:rsidR="00B7180E" w:rsidRDefault="00B7180E" w:rsidP="00B7180E">
      <w:pPr>
        <w:spacing w:line="360" w:lineRule="auto"/>
        <w:ind w:left="-1134"/>
        <w:jc w:val="center"/>
        <w:rPr>
          <w:sz w:val="28"/>
          <w:szCs w:val="28"/>
        </w:rPr>
      </w:pPr>
    </w:p>
    <w:p w:rsidR="00B7180E" w:rsidRPr="005A7743" w:rsidRDefault="00B7180E" w:rsidP="00B7180E">
      <w:pPr>
        <w:spacing w:line="360" w:lineRule="auto"/>
        <w:ind w:left="-1134"/>
        <w:jc w:val="center"/>
        <w:rPr>
          <w:sz w:val="24"/>
          <w:szCs w:val="24"/>
        </w:rPr>
      </w:pPr>
      <w:r w:rsidRPr="005A7743">
        <w:rPr>
          <w:sz w:val="24"/>
          <w:szCs w:val="24"/>
        </w:rPr>
        <w:t>Телефоны оперативных служб</w:t>
      </w:r>
    </w:p>
    <w:p w:rsidR="00B7180E" w:rsidRPr="005A7743" w:rsidRDefault="00B7180E" w:rsidP="00B7180E">
      <w:pPr>
        <w:spacing w:line="360" w:lineRule="auto"/>
        <w:ind w:left="-1134"/>
        <w:jc w:val="center"/>
        <w:rPr>
          <w:sz w:val="24"/>
          <w:szCs w:val="24"/>
          <w:u w:val="single"/>
        </w:rPr>
      </w:pPr>
      <w:r w:rsidRPr="005A7743">
        <w:rPr>
          <w:sz w:val="24"/>
          <w:szCs w:val="24"/>
        </w:rPr>
        <w:t xml:space="preserve">ОМВД: </w:t>
      </w:r>
      <w:r w:rsidRPr="005A7743">
        <w:rPr>
          <w:sz w:val="24"/>
          <w:szCs w:val="24"/>
          <w:u w:val="single"/>
        </w:rPr>
        <w:t>29-22-02, 29-20-02, 02;</w:t>
      </w:r>
    </w:p>
    <w:p w:rsidR="00B7180E" w:rsidRPr="005A7743" w:rsidRDefault="00B7180E" w:rsidP="00B7180E">
      <w:pPr>
        <w:spacing w:line="360" w:lineRule="auto"/>
        <w:ind w:left="-1134"/>
        <w:jc w:val="center"/>
        <w:rPr>
          <w:sz w:val="24"/>
          <w:szCs w:val="24"/>
          <w:u w:val="single"/>
        </w:rPr>
      </w:pPr>
      <w:r w:rsidRPr="005A7743">
        <w:rPr>
          <w:sz w:val="24"/>
          <w:szCs w:val="24"/>
        </w:rPr>
        <w:t xml:space="preserve">МЧС: </w:t>
      </w:r>
      <w:r w:rsidRPr="005A7743">
        <w:rPr>
          <w:sz w:val="24"/>
          <w:szCs w:val="24"/>
          <w:u w:val="single"/>
        </w:rPr>
        <w:t>01;</w:t>
      </w:r>
    </w:p>
    <w:p w:rsidR="00B7180E" w:rsidRPr="005A7743" w:rsidRDefault="00B7180E" w:rsidP="00B7180E">
      <w:pPr>
        <w:spacing w:line="360" w:lineRule="auto"/>
        <w:ind w:left="-1134"/>
        <w:jc w:val="center"/>
        <w:rPr>
          <w:sz w:val="24"/>
          <w:szCs w:val="24"/>
          <w:u w:val="single"/>
        </w:rPr>
      </w:pPr>
      <w:r w:rsidRPr="005A7743">
        <w:rPr>
          <w:sz w:val="24"/>
          <w:szCs w:val="24"/>
        </w:rPr>
        <w:t>ФСБ:</w:t>
      </w:r>
      <w:r w:rsidRPr="005A7743">
        <w:rPr>
          <w:sz w:val="24"/>
          <w:szCs w:val="24"/>
          <w:u w:val="single"/>
        </w:rPr>
        <w:t xml:space="preserve"> 64-82-21;</w:t>
      </w:r>
    </w:p>
    <w:p w:rsidR="00B7180E" w:rsidRPr="005A7743" w:rsidRDefault="00B7180E" w:rsidP="00B7180E">
      <w:pPr>
        <w:spacing w:line="360" w:lineRule="auto"/>
        <w:ind w:left="-1134"/>
        <w:jc w:val="center"/>
        <w:rPr>
          <w:sz w:val="24"/>
          <w:szCs w:val="24"/>
          <w:u w:val="single"/>
        </w:rPr>
      </w:pPr>
      <w:r w:rsidRPr="005A7743">
        <w:rPr>
          <w:sz w:val="24"/>
          <w:szCs w:val="24"/>
        </w:rPr>
        <w:t xml:space="preserve">ОГИБДД по г. Первоуральску : </w:t>
      </w:r>
      <w:r w:rsidRPr="005A7743">
        <w:rPr>
          <w:sz w:val="24"/>
          <w:szCs w:val="24"/>
          <w:u w:val="single"/>
        </w:rPr>
        <w:t>64-82-21,</w:t>
      </w:r>
      <w:r w:rsidRPr="005A7743">
        <w:rPr>
          <w:sz w:val="24"/>
          <w:szCs w:val="24"/>
        </w:rPr>
        <w:t xml:space="preserve"> </w:t>
      </w:r>
      <w:r w:rsidRPr="005A7743">
        <w:rPr>
          <w:sz w:val="24"/>
          <w:szCs w:val="24"/>
          <w:u w:val="single"/>
        </w:rPr>
        <w:t xml:space="preserve">27-04-47, 27-04-67 </w:t>
      </w:r>
    </w:p>
    <w:p w:rsidR="00B7180E" w:rsidRDefault="00B7180E" w:rsidP="00B7180E">
      <w:pPr>
        <w:spacing w:line="360" w:lineRule="auto"/>
        <w:ind w:left="-1134"/>
        <w:jc w:val="center"/>
        <w:rPr>
          <w:sz w:val="28"/>
          <w:szCs w:val="28"/>
          <w:u w:val="single"/>
        </w:rPr>
      </w:pPr>
    </w:p>
    <w:p w:rsidR="00B7180E" w:rsidRDefault="00B7180E" w:rsidP="00B7180E">
      <w:pPr>
        <w:spacing w:line="360" w:lineRule="auto"/>
        <w:ind w:left="-1134"/>
        <w:jc w:val="center"/>
        <w:rPr>
          <w:sz w:val="28"/>
          <w:szCs w:val="28"/>
          <w:u w:val="single"/>
        </w:rPr>
      </w:pPr>
    </w:p>
    <w:p w:rsidR="00B7180E" w:rsidRDefault="00B7180E" w:rsidP="00B7180E">
      <w:pPr>
        <w:spacing w:line="360" w:lineRule="auto"/>
        <w:ind w:left="-1134"/>
        <w:jc w:val="center"/>
        <w:rPr>
          <w:sz w:val="28"/>
          <w:szCs w:val="28"/>
          <w:u w:val="single"/>
        </w:rPr>
      </w:pPr>
    </w:p>
    <w:p w:rsidR="00B7180E" w:rsidRPr="0033308A" w:rsidRDefault="00B7180E" w:rsidP="00B7180E">
      <w:pPr>
        <w:spacing w:line="360" w:lineRule="auto"/>
        <w:ind w:left="-1134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__________________</w:t>
      </w:r>
    </w:p>
    <w:p w:rsidR="00B7180E" w:rsidRPr="005F048D" w:rsidRDefault="00B7180E" w:rsidP="00B7180E">
      <w:pPr>
        <w:ind w:left="-1134"/>
        <w:jc w:val="both"/>
        <w:rPr>
          <w:sz w:val="22"/>
          <w:szCs w:val="22"/>
        </w:rPr>
      </w:pPr>
      <w:r>
        <w:rPr>
          <w:sz w:val="28"/>
          <w:szCs w:val="28"/>
        </w:rPr>
        <w:t xml:space="preserve">* </w:t>
      </w:r>
      <w:r w:rsidRPr="005F048D">
        <w:rPr>
          <w:sz w:val="22"/>
          <w:szCs w:val="22"/>
        </w:rPr>
        <w:t>Дорожно-эксплуатационные организации, осуществляющие содержание УДСи ТСОДД, несут ответственность в соответствии с законодательством Российской Федерации (Федеральный Закон «О безопасности дорожного движения» от 10 декабря 1995г. № 196-ФЗ, Кодекс Российской Федерации об административных правонарушениях, Гражданский кодекс Российской Федерации.</w:t>
      </w:r>
    </w:p>
    <w:p w:rsidR="00B7180E" w:rsidRPr="00120A93" w:rsidRDefault="00B7180E" w:rsidP="00B7180E">
      <w:pPr>
        <w:rPr>
          <w:sz w:val="24"/>
          <w:szCs w:val="24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rPr>
          <w:b/>
          <w:sz w:val="28"/>
          <w:szCs w:val="28"/>
        </w:rPr>
      </w:pPr>
      <w:bookmarkStart w:id="0" w:name="_GoBack"/>
      <w:bookmarkEnd w:id="0"/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  <w:r w:rsidRPr="000B15B7">
        <w:rPr>
          <w:b/>
          <w:sz w:val="28"/>
          <w:szCs w:val="28"/>
        </w:rPr>
        <w:t>Содержание</w:t>
      </w:r>
    </w:p>
    <w:p w:rsidR="00B7180E" w:rsidRDefault="00B7180E" w:rsidP="00B7180E">
      <w:pPr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pStyle w:val="a6"/>
        <w:numPr>
          <w:ilvl w:val="0"/>
          <w:numId w:val="2"/>
        </w:numPr>
        <w:spacing w:line="360" w:lineRule="auto"/>
        <w:ind w:left="-1134" w:firstLine="0"/>
        <w:jc w:val="both"/>
        <w:rPr>
          <w:b/>
          <w:sz w:val="28"/>
          <w:szCs w:val="28"/>
        </w:rPr>
      </w:pPr>
      <w:r w:rsidRPr="00B7354F">
        <w:rPr>
          <w:b/>
          <w:sz w:val="28"/>
          <w:szCs w:val="28"/>
        </w:rPr>
        <w:t>План – схемы образовательного учреждения</w:t>
      </w:r>
      <w:r>
        <w:rPr>
          <w:b/>
          <w:sz w:val="28"/>
          <w:szCs w:val="28"/>
        </w:rPr>
        <w:t>.</w:t>
      </w:r>
    </w:p>
    <w:p w:rsidR="00B7180E" w:rsidRPr="005E43DE" w:rsidRDefault="00B7180E" w:rsidP="00B7180E">
      <w:pPr>
        <w:pStyle w:val="a6"/>
        <w:numPr>
          <w:ilvl w:val="0"/>
          <w:numId w:val="3"/>
        </w:numPr>
        <w:spacing w:line="360" w:lineRule="auto"/>
        <w:ind w:left="-1134" w:firstLine="0"/>
        <w:jc w:val="both"/>
        <w:rPr>
          <w:sz w:val="24"/>
          <w:szCs w:val="24"/>
        </w:rPr>
      </w:pPr>
      <w:r w:rsidRPr="005E43DE">
        <w:rPr>
          <w:sz w:val="24"/>
          <w:szCs w:val="24"/>
        </w:rPr>
        <w:t>Район расположения образовательного учреждения, пути движения транспортных средств и детей (обучающихся, воспитанников).</w:t>
      </w:r>
    </w:p>
    <w:p w:rsidR="00B7180E" w:rsidRPr="005E43DE" w:rsidRDefault="00B7180E" w:rsidP="00B7180E">
      <w:pPr>
        <w:pStyle w:val="a6"/>
        <w:numPr>
          <w:ilvl w:val="0"/>
          <w:numId w:val="3"/>
        </w:numPr>
        <w:spacing w:line="360" w:lineRule="auto"/>
        <w:ind w:left="-1134" w:firstLine="0"/>
        <w:jc w:val="both"/>
        <w:rPr>
          <w:sz w:val="24"/>
          <w:szCs w:val="24"/>
        </w:rPr>
      </w:pPr>
      <w:r w:rsidRPr="005E43DE">
        <w:rPr>
          <w:sz w:val="24"/>
          <w:szCs w:val="24"/>
        </w:rPr>
        <w:t>Организация дорожного движения в непосредственной близости от образовательного  учреждения с размещение соответствующих технических средств организации дорожного движения, маршруты движения детей и расположение  парковочных мест.</w:t>
      </w:r>
    </w:p>
    <w:p w:rsidR="00B7180E" w:rsidRPr="005E43DE" w:rsidRDefault="00B7180E" w:rsidP="00B7180E">
      <w:pPr>
        <w:pStyle w:val="a6"/>
        <w:numPr>
          <w:ilvl w:val="0"/>
          <w:numId w:val="3"/>
        </w:numPr>
        <w:spacing w:line="360" w:lineRule="auto"/>
        <w:ind w:left="-1134" w:firstLine="0"/>
        <w:jc w:val="both"/>
        <w:rPr>
          <w:sz w:val="24"/>
          <w:szCs w:val="24"/>
        </w:rPr>
      </w:pPr>
      <w:r w:rsidRPr="005E43DE">
        <w:rPr>
          <w:sz w:val="24"/>
          <w:szCs w:val="24"/>
        </w:rPr>
        <w:t>Маршруты движения организованных групп детей от образовательного учреждения к стадиону, парку, спортивно оздоровительному комплексу и пр.</w:t>
      </w:r>
    </w:p>
    <w:p w:rsidR="00B7180E" w:rsidRPr="005E43DE" w:rsidRDefault="00B7180E" w:rsidP="00B7180E">
      <w:pPr>
        <w:pStyle w:val="a6"/>
        <w:numPr>
          <w:ilvl w:val="0"/>
          <w:numId w:val="3"/>
        </w:numPr>
        <w:spacing w:line="360" w:lineRule="auto"/>
        <w:ind w:left="-1134" w:firstLine="0"/>
        <w:jc w:val="both"/>
        <w:rPr>
          <w:sz w:val="24"/>
          <w:szCs w:val="24"/>
        </w:rPr>
      </w:pPr>
      <w:r w:rsidRPr="005E43DE">
        <w:rPr>
          <w:sz w:val="24"/>
          <w:szCs w:val="24"/>
        </w:rPr>
        <w:t>Пути движения транспортных средств к местам погрузки/разгрузки и рекомендуемые безопасные  пути передвижения детей по территории образовательного учреждения.</w:t>
      </w:r>
    </w:p>
    <w:p w:rsidR="00B7180E" w:rsidRPr="00B7354F" w:rsidRDefault="00B7180E" w:rsidP="00B7180E">
      <w:pPr>
        <w:pStyle w:val="a6"/>
        <w:spacing w:line="360" w:lineRule="auto"/>
        <w:ind w:left="-1134"/>
        <w:jc w:val="both"/>
        <w:rPr>
          <w:sz w:val="28"/>
          <w:szCs w:val="28"/>
        </w:rPr>
      </w:pPr>
    </w:p>
    <w:p w:rsidR="00B7180E" w:rsidRDefault="00B7180E" w:rsidP="00B7180E">
      <w:pPr>
        <w:pStyle w:val="a6"/>
        <w:numPr>
          <w:ilvl w:val="0"/>
          <w:numId w:val="2"/>
        </w:numPr>
        <w:spacing w:line="360" w:lineRule="auto"/>
        <w:ind w:left="-1134" w:firstLine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B7180E" w:rsidRPr="005E43DE" w:rsidRDefault="00B7180E" w:rsidP="00B7180E">
      <w:pPr>
        <w:pStyle w:val="a6"/>
        <w:numPr>
          <w:ilvl w:val="0"/>
          <w:numId w:val="4"/>
        </w:numPr>
        <w:spacing w:line="360" w:lineRule="auto"/>
        <w:ind w:left="-1134" w:firstLine="0"/>
        <w:jc w:val="both"/>
        <w:rPr>
          <w:b/>
          <w:sz w:val="24"/>
          <w:szCs w:val="24"/>
        </w:rPr>
      </w:pPr>
      <w:r w:rsidRPr="005E43DE">
        <w:rPr>
          <w:sz w:val="24"/>
          <w:szCs w:val="24"/>
        </w:rPr>
        <w:t>Общие сведения.</w:t>
      </w:r>
    </w:p>
    <w:p w:rsidR="00B7180E" w:rsidRPr="005E43DE" w:rsidRDefault="00B7180E" w:rsidP="00B7180E">
      <w:pPr>
        <w:pStyle w:val="a6"/>
        <w:numPr>
          <w:ilvl w:val="0"/>
          <w:numId w:val="4"/>
        </w:numPr>
        <w:spacing w:line="360" w:lineRule="auto"/>
        <w:ind w:left="-1134" w:firstLine="0"/>
        <w:jc w:val="both"/>
        <w:rPr>
          <w:b/>
          <w:sz w:val="24"/>
          <w:szCs w:val="24"/>
        </w:rPr>
      </w:pPr>
      <w:r w:rsidRPr="005E43DE">
        <w:rPr>
          <w:sz w:val="24"/>
          <w:szCs w:val="24"/>
        </w:rPr>
        <w:t>Маршрут движения автобуса до образовательного учреждения.</w:t>
      </w:r>
    </w:p>
    <w:p w:rsidR="00B7180E" w:rsidRPr="005E43DE" w:rsidRDefault="00B7180E" w:rsidP="00B7180E">
      <w:pPr>
        <w:pStyle w:val="a6"/>
        <w:numPr>
          <w:ilvl w:val="0"/>
          <w:numId w:val="4"/>
        </w:numPr>
        <w:spacing w:line="360" w:lineRule="auto"/>
        <w:ind w:left="-1134" w:firstLine="0"/>
        <w:jc w:val="both"/>
        <w:rPr>
          <w:sz w:val="24"/>
          <w:szCs w:val="24"/>
        </w:rPr>
      </w:pPr>
      <w:r w:rsidRPr="005E43DE">
        <w:rPr>
          <w:sz w:val="24"/>
          <w:szCs w:val="24"/>
        </w:rPr>
        <w:t>Безопасное расположение остановки автобуса у образовательного учреждения.</w:t>
      </w:r>
    </w:p>
    <w:p w:rsidR="00B7180E" w:rsidRPr="005E43DE" w:rsidRDefault="00B7180E" w:rsidP="00B7180E">
      <w:pPr>
        <w:pStyle w:val="a6"/>
        <w:spacing w:line="360" w:lineRule="auto"/>
        <w:ind w:left="-1134"/>
        <w:jc w:val="both"/>
        <w:rPr>
          <w:sz w:val="24"/>
          <w:szCs w:val="24"/>
        </w:rPr>
      </w:pPr>
    </w:p>
    <w:p w:rsidR="00B7180E" w:rsidRDefault="00B7180E" w:rsidP="00B7180E">
      <w:pPr>
        <w:pStyle w:val="a6"/>
        <w:spacing w:line="360" w:lineRule="auto"/>
        <w:ind w:left="-1134"/>
        <w:jc w:val="center"/>
        <w:rPr>
          <w:b/>
          <w:sz w:val="28"/>
          <w:szCs w:val="28"/>
        </w:rPr>
      </w:pPr>
    </w:p>
    <w:p w:rsidR="00B7180E" w:rsidRDefault="00B7180E" w:rsidP="00B7180E">
      <w:pPr>
        <w:pStyle w:val="a6"/>
        <w:spacing w:line="360" w:lineRule="auto"/>
        <w:ind w:left="-1134"/>
        <w:jc w:val="center"/>
        <w:rPr>
          <w:sz w:val="24"/>
          <w:szCs w:val="24"/>
        </w:rPr>
      </w:pPr>
    </w:p>
    <w:p w:rsidR="00B7180E" w:rsidRDefault="00B7180E" w:rsidP="00B7180E">
      <w:pPr>
        <w:pStyle w:val="a6"/>
        <w:spacing w:line="360" w:lineRule="auto"/>
        <w:ind w:left="-1134"/>
        <w:jc w:val="center"/>
        <w:rPr>
          <w:sz w:val="24"/>
          <w:szCs w:val="24"/>
        </w:rPr>
      </w:pPr>
    </w:p>
    <w:p w:rsidR="00B7180E" w:rsidRDefault="00B7180E" w:rsidP="00B7180E">
      <w:pPr>
        <w:pStyle w:val="a6"/>
        <w:spacing w:line="360" w:lineRule="auto"/>
        <w:ind w:left="-1134"/>
        <w:jc w:val="center"/>
        <w:rPr>
          <w:sz w:val="24"/>
          <w:szCs w:val="24"/>
        </w:rPr>
      </w:pPr>
    </w:p>
    <w:p w:rsidR="00B7180E" w:rsidRDefault="00B7180E" w:rsidP="00B7180E">
      <w:pPr>
        <w:pStyle w:val="a6"/>
        <w:spacing w:line="360" w:lineRule="auto"/>
        <w:ind w:left="-1134"/>
        <w:jc w:val="center"/>
        <w:rPr>
          <w:sz w:val="24"/>
          <w:szCs w:val="24"/>
        </w:rPr>
      </w:pPr>
    </w:p>
    <w:p w:rsidR="00B7180E" w:rsidRDefault="00B7180E" w:rsidP="00B7180E">
      <w:pPr>
        <w:pStyle w:val="a6"/>
        <w:spacing w:line="360" w:lineRule="auto"/>
        <w:ind w:left="-1134"/>
        <w:jc w:val="center"/>
        <w:rPr>
          <w:sz w:val="24"/>
          <w:szCs w:val="24"/>
        </w:rPr>
      </w:pPr>
    </w:p>
    <w:p w:rsidR="00B7180E" w:rsidRDefault="00B7180E" w:rsidP="00B7180E">
      <w:pPr>
        <w:pStyle w:val="a6"/>
        <w:spacing w:line="360" w:lineRule="auto"/>
        <w:ind w:left="-1134"/>
        <w:jc w:val="center"/>
        <w:rPr>
          <w:sz w:val="24"/>
          <w:szCs w:val="24"/>
        </w:rPr>
      </w:pPr>
    </w:p>
    <w:p w:rsidR="00B7180E" w:rsidRDefault="00B7180E" w:rsidP="00B7180E">
      <w:pPr>
        <w:pStyle w:val="a6"/>
        <w:spacing w:line="276" w:lineRule="auto"/>
        <w:ind w:left="-1134"/>
        <w:rPr>
          <w:b/>
          <w:sz w:val="28"/>
          <w:szCs w:val="28"/>
        </w:rPr>
      </w:pPr>
    </w:p>
    <w:p w:rsidR="00B7180E" w:rsidRPr="00120A93" w:rsidRDefault="00B7180E" w:rsidP="00B7180E">
      <w:pPr>
        <w:ind w:left="-1134"/>
      </w:pPr>
    </w:p>
    <w:p w:rsidR="00B7180E" w:rsidRPr="00120A93" w:rsidRDefault="00B7180E" w:rsidP="00B7180E">
      <w:pPr>
        <w:ind w:left="-1134"/>
      </w:pPr>
    </w:p>
    <w:p w:rsidR="00B7180E" w:rsidRDefault="00B7180E" w:rsidP="00B7180E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B7180E" w:rsidRPr="00E46903" w:rsidRDefault="00B7180E" w:rsidP="00B7180E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CE03A7" w:rsidRDefault="00CE03A7" w:rsidP="00BB5ABB">
      <w:pPr>
        <w:jc w:val="center"/>
        <w:rPr>
          <w:b/>
          <w:sz w:val="28"/>
          <w:szCs w:val="28"/>
        </w:rPr>
      </w:pPr>
    </w:p>
    <w:p w:rsidR="00CE03A7" w:rsidRDefault="00CE03A7" w:rsidP="00BB5ABB">
      <w:pPr>
        <w:jc w:val="center"/>
        <w:rPr>
          <w:b/>
          <w:sz w:val="28"/>
          <w:szCs w:val="28"/>
        </w:rPr>
      </w:pPr>
    </w:p>
    <w:p w:rsidR="00CE03A7" w:rsidRDefault="00CE03A7" w:rsidP="00BB5ABB">
      <w:pPr>
        <w:jc w:val="center"/>
        <w:rPr>
          <w:b/>
          <w:sz w:val="28"/>
          <w:szCs w:val="28"/>
        </w:rPr>
      </w:pPr>
    </w:p>
    <w:p w:rsidR="00CE03A7" w:rsidRDefault="00CE03A7" w:rsidP="00BB5ABB">
      <w:pPr>
        <w:jc w:val="center"/>
        <w:rPr>
          <w:b/>
          <w:sz w:val="28"/>
          <w:szCs w:val="28"/>
        </w:rPr>
      </w:pPr>
    </w:p>
    <w:p w:rsidR="00BB5ABB" w:rsidRDefault="00BB5ABB"/>
    <w:p w:rsidR="00120A93" w:rsidRPr="00120A93" w:rsidRDefault="00120A93" w:rsidP="00120A93">
      <w:pPr>
        <w:ind w:left="-1134"/>
      </w:pPr>
    </w:p>
    <w:p w:rsidR="00120A93" w:rsidRDefault="000572B1" w:rsidP="00120A93">
      <w:pPr>
        <w:ind w:left="-1134"/>
      </w:pPr>
      <w:r w:rsidRPr="000572B1">
        <w:object w:dxaOrig="10470" w:dyaOrig="152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764.25pt" o:ole="">
            <v:imagedata r:id="rId8" o:title=""/>
          </v:shape>
          <o:OLEObject Type="Embed" ProgID="Word.Document.12" ShapeID="_x0000_i1025" DrawAspect="Content" ObjectID="_1642499915" r:id="rId9">
            <o:FieldCodes>\s</o:FieldCodes>
          </o:OLEObject>
        </w:object>
      </w:r>
    </w:p>
    <w:p w:rsidR="007E69B9" w:rsidRDefault="007E69B9" w:rsidP="00120A93">
      <w:pPr>
        <w:ind w:left="-1134"/>
      </w:pPr>
    </w:p>
    <w:p w:rsidR="007E69B9" w:rsidRDefault="007E69B9" w:rsidP="00120A93">
      <w:pPr>
        <w:ind w:left="-1134"/>
      </w:pPr>
    </w:p>
    <w:p w:rsidR="007E69B9" w:rsidRDefault="007061CB" w:rsidP="00120A93">
      <w:pPr>
        <w:ind w:left="-1134"/>
      </w:pPr>
      <w:r>
        <w:rPr>
          <w:noProof/>
        </w:rPr>
        <w:drawing>
          <wp:inline distT="0" distB="0" distL="0" distR="0" wp14:anchorId="440E4A5F">
            <wp:extent cx="6645275" cy="940054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275" cy="94005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E69B9" w:rsidRDefault="007E69B9" w:rsidP="00120A93">
      <w:pPr>
        <w:ind w:left="-1134"/>
      </w:pPr>
    </w:p>
    <w:p w:rsidR="007E69B9" w:rsidRDefault="007E69B9" w:rsidP="00120A93">
      <w:pPr>
        <w:ind w:left="-1134"/>
      </w:pPr>
    </w:p>
    <w:p w:rsidR="007E69B9" w:rsidRDefault="007E69B9" w:rsidP="00120A93">
      <w:pPr>
        <w:ind w:left="-1134"/>
      </w:pPr>
    </w:p>
    <w:p w:rsidR="007E69B9" w:rsidRPr="00120A93" w:rsidRDefault="007E69B9" w:rsidP="007061CB"/>
    <w:p w:rsidR="00E46903" w:rsidRDefault="00E46903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  <w:r w:rsidRPr="000572B1">
        <w:rPr>
          <w:b/>
          <w:sz w:val="24"/>
          <w:szCs w:val="24"/>
        </w:rPr>
        <w:t>3. Маршруты движения организованных групп детей от образовательного учреждения к стадиону, парку    или спортивно-оздоровительному комплексу</w:t>
      </w: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Pr="000572B1" w:rsidRDefault="00B7180E" w:rsidP="000572B1">
      <w:pPr>
        <w:tabs>
          <w:tab w:val="left" w:pos="3690"/>
        </w:tabs>
        <w:ind w:left="-1134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5384800</wp:posOffset>
                </wp:positionH>
                <wp:positionV relativeFrom="paragraph">
                  <wp:posOffset>1125220</wp:posOffset>
                </wp:positionV>
                <wp:extent cx="86360" cy="1715770"/>
                <wp:effectExtent l="58420" t="9525" r="7620" b="17780"/>
                <wp:wrapNone/>
                <wp:docPr id="38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360" cy="17157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D5D29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1" o:spid="_x0000_s1026" type="#_x0000_t32" style="position:absolute;margin-left:424pt;margin-top:88.6pt;width:6.8pt;height:135.1pt;flip:x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">
                <v:stroke endarrow="block"/>
              </v:shape>
            </w:pict>
          </mc:Fallback>
        </mc:AlternateContent>
      </w: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5748655</wp:posOffset>
                </wp:positionH>
                <wp:positionV relativeFrom="paragraph">
                  <wp:posOffset>2654935</wp:posOffset>
                </wp:positionV>
                <wp:extent cx="4445" cy="1282700"/>
                <wp:effectExtent l="60325" t="15240" r="49530" b="6985"/>
                <wp:wrapNone/>
                <wp:docPr id="37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445" cy="1282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046E6F" id="AutoShape 20" o:spid="_x0000_s1026" type="#_x0000_t32" style="position:absolute;margin-left:452.65pt;margin-top:209.05pt;width:.35pt;height:101pt;flip:x 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">
                <v:stroke endarrow="block"/>
              </v:shape>
            </w:pict>
          </mc:Fallback>
        </mc:AlternateContent>
      </w: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1765935</wp:posOffset>
                </wp:positionH>
                <wp:positionV relativeFrom="paragraph">
                  <wp:posOffset>4626610</wp:posOffset>
                </wp:positionV>
                <wp:extent cx="3206115" cy="394335"/>
                <wp:effectExtent l="11430" t="5715" r="20955" b="57150"/>
                <wp:wrapNone/>
                <wp:docPr id="36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06115" cy="3943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E855DF" id="AutoShape 19" o:spid="_x0000_s1026" type="#_x0000_t32" style="position:absolute;margin-left:139.05pt;margin-top:364.3pt;width:252.45pt;height:31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">
                <v:stroke endarrow="block"/>
              </v:shape>
            </w:pict>
          </mc:Fallback>
        </mc:AlternateContent>
      </w: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791970</wp:posOffset>
                </wp:positionH>
                <wp:positionV relativeFrom="paragraph">
                  <wp:posOffset>4349115</wp:posOffset>
                </wp:positionV>
                <wp:extent cx="3180080" cy="403225"/>
                <wp:effectExtent l="27940" t="61595" r="11430" b="11430"/>
                <wp:wrapNone/>
                <wp:docPr id="35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180080" cy="403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ECA641" id="AutoShape 18" o:spid="_x0000_s1026" type="#_x0000_t32" style="position:absolute;margin-left:141.1pt;margin-top:342.45pt;width:250.4pt;height:31.75pt;flip:x 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">
                <v:stroke endarrow="block"/>
              </v:shape>
            </w:pict>
          </mc:Fallback>
        </mc:AlternateContent>
      </w: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5572125</wp:posOffset>
                </wp:positionH>
                <wp:positionV relativeFrom="paragraph">
                  <wp:posOffset>1320800</wp:posOffset>
                </wp:positionV>
                <wp:extent cx="90805" cy="90805"/>
                <wp:effectExtent l="26670" t="24130" r="34925" b="46990"/>
                <wp:wrapNone/>
                <wp:docPr id="19" name="Oval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" cy="90805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4B9AB40" id="Oval 17" o:spid="_x0000_s1026" style="position:absolute;margin-left:438.75pt;margin-top:104pt;width:7.15pt;height:7.1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" fillcolor="red" strokecolor="#f2f2f2 [3041]" strokeweight="3pt">
                <v:shadow on="t" color="#622423 [1605]" opacity=".5" offset="1pt"/>
              </v:oval>
            </w:pict>
          </mc:Fallback>
        </mc:AlternateContent>
      </w: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3590290</wp:posOffset>
                </wp:positionH>
                <wp:positionV relativeFrom="paragraph">
                  <wp:posOffset>4248785</wp:posOffset>
                </wp:positionV>
                <wp:extent cx="1381760" cy="171450"/>
                <wp:effectExtent l="6985" t="8890" r="20955" b="57785"/>
                <wp:wrapNone/>
                <wp:docPr id="15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81760" cy="171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60C1CA" id="AutoShape 13" o:spid="_x0000_s1026" type="#_x0000_t32" style="position:absolute;margin-left:282.7pt;margin-top:334.55pt;width:108.8pt;height:13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" strokecolor="red">
                <v:stroke dashstyle="dash" endarrow="block"/>
              </v:shape>
            </w:pict>
          </mc:Fallback>
        </mc:AlternateContent>
      </w: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5572125</wp:posOffset>
                </wp:positionH>
                <wp:positionV relativeFrom="paragraph">
                  <wp:posOffset>1437005</wp:posOffset>
                </wp:positionV>
                <wp:extent cx="57150" cy="2757805"/>
                <wp:effectExtent l="7620" t="16510" r="59055" b="6985"/>
                <wp:wrapNone/>
                <wp:docPr id="6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" cy="27578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4C589F" id="AutoShape 16" o:spid="_x0000_s1026" type="#_x0000_t32" style="position:absolute;margin-left:438.75pt;margin-top:113.15pt;width:4.5pt;height:217.15pt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" strokecolor="red">
                <v:stroke dashstyle="dash" endarrow="block"/>
              </v:shape>
            </w:pict>
          </mc:Fallback>
        </mc:AlternateContent>
      </w: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5005705</wp:posOffset>
                </wp:positionH>
                <wp:positionV relativeFrom="paragraph">
                  <wp:posOffset>4108450</wp:posOffset>
                </wp:positionV>
                <wp:extent cx="566420" cy="86360"/>
                <wp:effectExtent l="12700" t="11430" r="30480" b="54610"/>
                <wp:wrapNone/>
                <wp:docPr id="5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6420" cy="863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3A5CF9" id="AutoShape 15" o:spid="_x0000_s1026" type="#_x0000_t32" style="position:absolute;margin-left:394.15pt;margin-top:323.5pt;width:44.6pt;height:6.8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" strokecolor="red">
                <v:stroke dashstyle="dash" endarrow="block"/>
              </v:shape>
            </w:pict>
          </mc:Fallback>
        </mc:AlternateContent>
      </w: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972050</wp:posOffset>
                </wp:positionH>
                <wp:positionV relativeFrom="paragraph">
                  <wp:posOffset>4108450</wp:posOffset>
                </wp:positionV>
                <wp:extent cx="33655" cy="311785"/>
                <wp:effectExtent l="26670" t="20955" r="53975" b="10160"/>
                <wp:wrapNone/>
                <wp:docPr id="4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655" cy="3117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AA4243" id="AutoShape 14" o:spid="_x0000_s1026" type="#_x0000_t32" style="position:absolute;margin-left:391.5pt;margin-top:323.5pt;width:2.65pt;height:24.55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" strokecolor="red">
                <v:stroke dashstyle="dash" endarrow="block"/>
              </v:shape>
            </w:pict>
          </mc:Fallback>
        </mc:AlternateContent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84864" behindDoc="0" locked="0" layoutInCell="1" allowOverlap="1" wp14:anchorId="1BCDF8F2" wp14:editId="47D428DE">
            <wp:simplePos x="0" y="0"/>
            <wp:positionH relativeFrom="column">
              <wp:posOffset>733424</wp:posOffset>
            </wp:positionH>
            <wp:positionV relativeFrom="paragraph">
              <wp:posOffset>4208463</wp:posOffset>
            </wp:positionV>
            <wp:extent cx="172779" cy="247650"/>
            <wp:effectExtent l="0" t="0" r="0" b="0"/>
            <wp:wrapNone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79" cy="2476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83840" behindDoc="0" locked="0" layoutInCell="1" allowOverlap="1" wp14:anchorId="31309508" wp14:editId="2FD21937">
            <wp:simplePos x="0" y="0"/>
            <wp:positionH relativeFrom="column">
              <wp:posOffset>442595</wp:posOffset>
            </wp:positionH>
            <wp:positionV relativeFrom="paragraph">
              <wp:posOffset>3903980</wp:posOffset>
            </wp:positionV>
            <wp:extent cx="176530" cy="170815"/>
            <wp:effectExtent l="0" t="0" r="0" b="0"/>
            <wp:wrapNone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" cy="1708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 wp14:anchorId="2A1E2D7F" wp14:editId="62C424CC">
            <wp:simplePos x="0" y="0"/>
            <wp:positionH relativeFrom="column">
              <wp:posOffset>595313</wp:posOffset>
            </wp:positionH>
            <wp:positionV relativeFrom="paragraph">
              <wp:posOffset>3956050</wp:posOffset>
            </wp:positionV>
            <wp:extent cx="518795" cy="190500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95" cy="190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80768" behindDoc="0" locked="0" layoutInCell="1" allowOverlap="1" wp14:anchorId="19C480C6" wp14:editId="228CFD87">
            <wp:simplePos x="0" y="0"/>
            <wp:positionH relativeFrom="column">
              <wp:posOffset>1127760</wp:posOffset>
            </wp:positionH>
            <wp:positionV relativeFrom="paragraph">
              <wp:posOffset>4002405</wp:posOffset>
            </wp:positionV>
            <wp:extent cx="148590" cy="137795"/>
            <wp:effectExtent l="19050" t="19050" r="3810" b="0"/>
            <wp:wrapNone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650764">
                      <a:off x="0" y="0"/>
                      <a:ext cx="148590" cy="137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82816" behindDoc="0" locked="0" layoutInCell="1" allowOverlap="1" wp14:anchorId="15E6F678" wp14:editId="588A0593">
            <wp:simplePos x="0" y="0"/>
            <wp:positionH relativeFrom="column">
              <wp:posOffset>419100</wp:posOffset>
            </wp:positionH>
            <wp:positionV relativeFrom="paragraph">
              <wp:posOffset>4503420</wp:posOffset>
            </wp:positionV>
            <wp:extent cx="176530" cy="170815"/>
            <wp:effectExtent l="0" t="0" r="0" b="0"/>
            <wp:wrapNone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" cy="1708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81792" behindDoc="0" locked="0" layoutInCell="1" allowOverlap="1" wp14:anchorId="4204CA25" wp14:editId="4CCBBCF1">
            <wp:simplePos x="0" y="0"/>
            <wp:positionH relativeFrom="column">
              <wp:posOffset>937895</wp:posOffset>
            </wp:positionH>
            <wp:positionV relativeFrom="paragraph">
              <wp:posOffset>4627245</wp:posOffset>
            </wp:positionV>
            <wp:extent cx="176530" cy="170815"/>
            <wp:effectExtent l="0" t="0" r="0" b="0"/>
            <wp:wrapNone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" cy="1708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9744" behindDoc="0" locked="0" layoutInCell="1" allowOverlap="1" wp14:anchorId="3F1C38AD" wp14:editId="38B7177F">
            <wp:simplePos x="0" y="0"/>
            <wp:positionH relativeFrom="column">
              <wp:posOffset>5887085</wp:posOffset>
            </wp:positionH>
            <wp:positionV relativeFrom="paragraph">
              <wp:posOffset>2352675</wp:posOffset>
            </wp:positionV>
            <wp:extent cx="120015" cy="111760"/>
            <wp:effectExtent l="0" t="0" r="0" b="0"/>
            <wp:wrapNone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" cy="11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8720" behindDoc="0" locked="0" layoutInCell="1" allowOverlap="1" wp14:anchorId="630D2406" wp14:editId="0A2BDF90">
            <wp:simplePos x="0" y="0"/>
            <wp:positionH relativeFrom="column">
              <wp:posOffset>5539105</wp:posOffset>
            </wp:positionH>
            <wp:positionV relativeFrom="paragraph">
              <wp:posOffset>2352675</wp:posOffset>
            </wp:positionV>
            <wp:extent cx="111760" cy="104140"/>
            <wp:effectExtent l="0" t="0" r="0" b="0"/>
            <wp:wrapNone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760" cy="10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7696" behindDoc="0" locked="0" layoutInCell="1" allowOverlap="1" wp14:anchorId="502C4192" wp14:editId="4CDC68F6">
            <wp:simplePos x="0" y="0"/>
            <wp:positionH relativeFrom="column">
              <wp:posOffset>5577840</wp:posOffset>
            </wp:positionH>
            <wp:positionV relativeFrom="paragraph">
              <wp:posOffset>1640205</wp:posOffset>
            </wp:positionV>
            <wp:extent cx="120015" cy="111760"/>
            <wp:effectExtent l="0" t="0" r="0" b="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" cy="11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6672" behindDoc="0" locked="0" layoutInCell="1" allowOverlap="1" wp14:anchorId="3EB386ED" wp14:editId="084BF89C">
            <wp:simplePos x="0" y="0"/>
            <wp:positionH relativeFrom="column">
              <wp:posOffset>5196840</wp:posOffset>
            </wp:positionH>
            <wp:positionV relativeFrom="paragraph">
              <wp:posOffset>1623060</wp:posOffset>
            </wp:positionV>
            <wp:extent cx="125730" cy="117475"/>
            <wp:effectExtent l="0" t="0" r="0" b="0"/>
            <wp:wrapNone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" cy="11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5648" behindDoc="0" locked="0" layoutInCell="1" allowOverlap="1" wp14:anchorId="658D2939" wp14:editId="73736484">
            <wp:simplePos x="0" y="0"/>
            <wp:positionH relativeFrom="column">
              <wp:posOffset>5426710</wp:posOffset>
            </wp:positionH>
            <wp:positionV relativeFrom="paragraph">
              <wp:posOffset>4074795</wp:posOffset>
            </wp:positionV>
            <wp:extent cx="111760" cy="104140"/>
            <wp:effectExtent l="0" t="0" r="0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760" cy="10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4624" behindDoc="0" locked="0" layoutInCell="1" allowOverlap="1" wp14:anchorId="2CE422FA" wp14:editId="471E9096">
            <wp:simplePos x="0" y="0"/>
            <wp:positionH relativeFrom="column">
              <wp:posOffset>5079365</wp:posOffset>
            </wp:positionH>
            <wp:positionV relativeFrom="paragraph">
              <wp:posOffset>4048760</wp:posOffset>
            </wp:positionV>
            <wp:extent cx="120015" cy="111760"/>
            <wp:effectExtent l="0" t="0" r="0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" cy="11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3600" behindDoc="0" locked="0" layoutInCell="1" allowOverlap="1" wp14:anchorId="7A9D9412" wp14:editId="0A465E9E">
            <wp:simplePos x="0" y="0"/>
            <wp:positionH relativeFrom="column">
              <wp:posOffset>5903595</wp:posOffset>
            </wp:positionH>
            <wp:positionV relativeFrom="paragraph">
              <wp:posOffset>4559300</wp:posOffset>
            </wp:positionV>
            <wp:extent cx="120015" cy="111760"/>
            <wp:effectExtent l="0" t="0" r="0" b="0"/>
            <wp:wrapNone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" cy="11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2576" behindDoc="0" locked="0" layoutInCell="1" allowOverlap="1" wp14:anchorId="48A8926A" wp14:editId="0605BD22">
            <wp:simplePos x="0" y="0"/>
            <wp:positionH relativeFrom="column">
              <wp:posOffset>5466080</wp:posOffset>
            </wp:positionH>
            <wp:positionV relativeFrom="paragraph">
              <wp:posOffset>4559300</wp:posOffset>
            </wp:positionV>
            <wp:extent cx="117475" cy="109855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475" cy="10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1552" behindDoc="0" locked="0" layoutInCell="1" allowOverlap="1" wp14:anchorId="253585EA" wp14:editId="115F1D34">
            <wp:simplePos x="0" y="0"/>
            <wp:positionH relativeFrom="column">
              <wp:posOffset>5466080</wp:posOffset>
            </wp:positionH>
            <wp:positionV relativeFrom="paragraph">
              <wp:posOffset>5196840</wp:posOffset>
            </wp:positionV>
            <wp:extent cx="132080" cy="123190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080" cy="12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70528" behindDoc="0" locked="0" layoutInCell="1" allowOverlap="1" wp14:anchorId="08F01A67" wp14:editId="7E3191F8">
            <wp:simplePos x="0" y="0"/>
            <wp:positionH relativeFrom="column">
              <wp:posOffset>3492110</wp:posOffset>
            </wp:positionH>
            <wp:positionV relativeFrom="paragraph">
              <wp:posOffset>4911179</wp:posOffset>
            </wp:positionV>
            <wp:extent cx="280491" cy="287471"/>
            <wp:effectExtent l="19050" t="19050" r="5715" b="1778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0714835">
                      <a:off x="0" y="0"/>
                      <a:ext cx="282016" cy="2890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9504" behindDoc="0" locked="0" layoutInCell="1" allowOverlap="1" wp14:anchorId="4EB9CBE8" wp14:editId="48D06403">
            <wp:simplePos x="0" y="0"/>
            <wp:positionH relativeFrom="column">
              <wp:posOffset>3564255</wp:posOffset>
            </wp:positionH>
            <wp:positionV relativeFrom="paragraph">
              <wp:posOffset>4304665</wp:posOffset>
            </wp:positionV>
            <wp:extent cx="208280" cy="208280"/>
            <wp:effectExtent l="19050" t="19050" r="1270" b="127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433958">
                      <a:off x="0" y="0"/>
                      <a:ext cx="208280" cy="208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8480" behindDoc="0" locked="0" layoutInCell="1" allowOverlap="1" wp14:anchorId="7D99B408" wp14:editId="0C9C9B28">
            <wp:simplePos x="0" y="0"/>
            <wp:positionH relativeFrom="column">
              <wp:posOffset>5430018</wp:posOffset>
            </wp:positionH>
            <wp:positionV relativeFrom="paragraph">
              <wp:posOffset>4669843</wp:posOffset>
            </wp:positionV>
            <wp:extent cx="202684" cy="527111"/>
            <wp:effectExtent l="19050" t="19050" r="6985" b="6350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1289369">
                      <a:off x="0" y="0"/>
                      <a:ext cx="201295" cy="5234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7456" behindDoc="0" locked="0" layoutInCell="1" allowOverlap="1" wp14:anchorId="6EF917EF" wp14:editId="651813D3">
            <wp:simplePos x="0" y="0"/>
            <wp:positionH relativeFrom="column">
              <wp:posOffset>5668010</wp:posOffset>
            </wp:positionH>
            <wp:positionV relativeFrom="paragraph">
              <wp:posOffset>4501515</wp:posOffset>
            </wp:positionV>
            <wp:extent cx="237490" cy="212090"/>
            <wp:effectExtent l="0" t="0" r="0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90" cy="2120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6432" behindDoc="0" locked="0" layoutInCell="1" allowOverlap="1" wp14:anchorId="67BD63FC" wp14:editId="67B1AEAF">
            <wp:simplePos x="0" y="0"/>
            <wp:positionH relativeFrom="column">
              <wp:posOffset>5196205</wp:posOffset>
            </wp:positionH>
            <wp:positionV relativeFrom="paragraph">
              <wp:posOffset>4018280</wp:posOffset>
            </wp:positionV>
            <wp:extent cx="237490" cy="212090"/>
            <wp:effectExtent l="0" t="0" r="0" b="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90" cy="2120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5408" behindDoc="0" locked="0" layoutInCell="1" allowOverlap="1" wp14:anchorId="26875E3F" wp14:editId="3237553A">
            <wp:simplePos x="0" y="0"/>
            <wp:positionH relativeFrom="column">
              <wp:posOffset>5673086</wp:posOffset>
            </wp:positionH>
            <wp:positionV relativeFrom="paragraph">
              <wp:posOffset>2311902</wp:posOffset>
            </wp:positionV>
            <wp:extent cx="219075" cy="194310"/>
            <wp:effectExtent l="19050" t="19050" r="0" b="0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1449697">
                      <a:off x="0" y="0"/>
                      <a:ext cx="219075" cy="1943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4384" behindDoc="0" locked="0" layoutInCell="1" allowOverlap="1" wp14:anchorId="0FCD70B5" wp14:editId="5769930A">
            <wp:simplePos x="0" y="0"/>
            <wp:positionH relativeFrom="column">
              <wp:posOffset>5371458</wp:posOffset>
            </wp:positionH>
            <wp:positionV relativeFrom="paragraph">
              <wp:posOffset>1590110</wp:posOffset>
            </wp:positionV>
            <wp:extent cx="168057" cy="202072"/>
            <wp:effectExtent l="38100" t="0" r="22860" b="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726738">
                      <a:off x="0" y="0"/>
                      <a:ext cx="169293" cy="20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083AC4D2" wp14:editId="519D6C21">
            <wp:simplePos x="0" y="0"/>
            <wp:positionH relativeFrom="column">
              <wp:posOffset>674589</wp:posOffset>
            </wp:positionH>
            <wp:positionV relativeFrom="paragraph">
              <wp:posOffset>4455392</wp:posOffset>
            </wp:positionV>
            <wp:extent cx="201915" cy="378643"/>
            <wp:effectExtent l="95250" t="0" r="65405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01295" cy="37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1312" behindDoc="0" locked="0" layoutInCell="1" allowOverlap="1" wp14:anchorId="1F49FE8A" wp14:editId="74B6B1B9">
            <wp:simplePos x="0" y="0"/>
            <wp:positionH relativeFrom="column">
              <wp:posOffset>1034415</wp:posOffset>
            </wp:positionH>
            <wp:positionV relativeFrom="paragraph">
              <wp:posOffset>4158615</wp:posOffset>
            </wp:positionV>
            <wp:extent cx="201295" cy="467995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95" cy="4679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1FCCEBE3" wp14:editId="138229AD">
            <wp:simplePos x="0" y="0"/>
            <wp:positionH relativeFrom="column">
              <wp:posOffset>3582701</wp:posOffset>
            </wp:positionH>
            <wp:positionV relativeFrom="paragraph">
              <wp:posOffset>4505438</wp:posOffset>
            </wp:positionV>
            <wp:extent cx="140245" cy="450965"/>
            <wp:effectExtent l="38100" t="19050" r="1270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431399">
                      <a:off x="0" y="0"/>
                      <a:ext cx="140245" cy="45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72B1" w:rsidRPr="000572B1">
        <w:rPr>
          <w:b/>
          <w:noProof/>
          <w:sz w:val="24"/>
          <w:szCs w:val="24"/>
        </w:rPr>
        <w:drawing>
          <wp:inline distT="0" distB="0" distL="0" distR="0" wp14:anchorId="03858CE5" wp14:editId="357AE5C3">
            <wp:extent cx="6181727" cy="5495925"/>
            <wp:effectExtent l="19050" t="0" r="9523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2589" cy="5496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Pr="000572B1" w:rsidRDefault="00B7180E" w:rsidP="000572B1">
      <w:pPr>
        <w:tabs>
          <w:tab w:val="left" w:pos="3690"/>
        </w:tabs>
        <w:ind w:left="-1134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693420</wp:posOffset>
                </wp:positionH>
                <wp:positionV relativeFrom="paragraph">
                  <wp:posOffset>14605</wp:posOffset>
                </wp:positionV>
                <wp:extent cx="571500" cy="114300"/>
                <wp:effectExtent l="9525" t="9525" r="9525" b="9525"/>
                <wp:wrapNone/>
                <wp:docPr id="2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114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4106A2" id="Rectangle 12" o:spid="_x0000_s1026" style="position:absolute;margin-left:-54.6pt;margin-top:1.15pt;width:45pt;height: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"/>
            </w:pict>
          </mc:Fallback>
        </mc:AlternateContent>
      </w:r>
      <w:r w:rsidR="000572B1">
        <w:rPr>
          <w:b/>
          <w:sz w:val="24"/>
          <w:szCs w:val="24"/>
        </w:rPr>
        <w:t xml:space="preserve">                 </w:t>
      </w:r>
      <w:r w:rsidR="007E69B9">
        <w:rPr>
          <w:b/>
          <w:sz w:val="24"/>
          <w:szCs w:val="24"/>
        </w:rPr>
        <w:t xml:space="preserve">  </w:t>
      </w:r>
      <w:r w:rsidR="000572B1" w:rsidRPr="000572B1">
        <w:rPr>
          <w:b/>
          <w:sz w:val="24"/>
          <w:szCs w:val="24"/>
        </w:rPr>
        <w:t xml:space="preserve">  жилые застройки </w:t>
      </w:r>
    </w:p>
    <w:p w:rsidR="007E69B9" w:rsidRDefault="007E69B9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  <w:r w:rsidRPr="000572B1">
        <w:rPr>
          <w:b/>
          <w:sz w:val="24"/>
          <w:szCs w:val="24"/>
        </w:rPr>
        <w:t xml:space="preserve"> ----------      движение детей</w:t>
      </w:r>
    </w:p>
    <w:p w:rsidR="007E69B9" w:rsidRDefault="007E69B9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7E69B9">
      <w:pPr>
        <w:tabs>
          <w:tab w:val="left" w:pos="3690"/>
        </w:tabs>
        <w:rPr>
          <w:b/>
          <w:sz w:val="24"/>
          <w:szCs w:val="24"/>
        </w:rPr>
      </w:pP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  <w:r w:rsidRPr="000572B1">
        <w:rPr>
          <w:b/>
          <w:sz w:val="24"/>
          <w:szCs w:val="24"/>
        </w:rPr>
        <w:t xml:space="preserve"> ______    движение транспортных средств</w:t>
      </w:r>
    </w:p>
    <w:p w:rsidR="007E69B9" w:rsidRDefault="007E69B9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7E69B9">
      <w:pPr>
        <w:tabs>
          <w:tab w:val="left" w:pos="3690"/>
        </w:tabs>
        <w:rPr>
          <w:b/>
          <w:sz w:val="24"/>
          <w:szCs w:val="24"/>
        </w:rPr>
      </w:pP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  <w:r w:rsidRPr="000572B1">
        <w:rPr>
          <w:b/>
          <w:noProof/>
          <w:sz w:val="24"/>
          <w:szCs w:val="24"/>
        </w:rPr>
        <w:drawing>
          <wp:inline distT="0" distB="0" distL="0" distR="0" wp14:anchorId="46CD4900" wp14:editId="4C7652B3">
            <wp:extent cx="152400" cy="1714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7E69B9">
        <w:rPr>
          <w:b/>
          <w:sz w:val="24"/>
          <w:szCs w:val="24"/>
        </w:rPr>
        <w:t xml:space="preserve">             </w:t>
      </w:r>
      <w:r w:rsidRPr="000572B1">
        <w:rPr>
          <w:b/>
          <w:sz w:val="24"/>
          <w:szCs w:val="24"/>
        </w:rPr>
        <w:t xml:space="preserve"> памятники и достопримечательности</w:t>
      </w: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0572B1" w:rsidRPr="000572B1" w:rsidRDefault="000572B1" w:rsidP="000572B1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528A2" w:rsidRDefault="007528A2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7061CB">
      <w:pPr>
        <w:tabs>
          <w:tab w:val="left" w:pos="3690"/>
        </w:tabs>
        <w:ind w:left="-1134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 wp14:anchorId="78C12BB7" wp14:editId="25B6FC66">
            <wp:extent cx="6645275" cy="940054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275" cy="940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9B9" w:rsidRDefault="007E69B9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Pr="007E69B9" w:rsidRDefault="007E69B9" w:rsidP="007061CB">
      <w:pPr>
        <w:tabs>
          <w:tab w:val="left" w:pos="3690"/>
        </w:tabs>
        <w:ind w:left="-1134"/>
        <w:jc w:val="center"/>
        <w:rPr>
          <w:b/>
          <w:sz w:val="24"/>
          <w:szCs w:val="24"/>
        </w:rPr>
      </w:pPr>
      <w:r w:rsidRPr="007E69B9">
        <w:rPr>
          <w:b/>
          <w:sz w:val="24"/>
          <w:szCs w:val="24"/>
        </w:rPr>
        <w:t>Приложение</w:t>
      </w:r>
    </w:p>
    <w:p w:rsidR="007E69B9" w:rsidRPr="007E69B9" w:rsidRDefault="007E69B9" w:rsidP="007061CB">
      <w:pPr>
        <w:tabs>
          <w:tab w:val="left" w:pos="3690"/>
        </w:tabs>
        <w:ind w:left="-1134"/>
        <w:jc w:val="center"/>
        <w:rPr>
          <w:b/>
          <w:sz w:val="24"/>
          <w:szCs w:val="24"/>
        </w:rPr>
      </w:pPr>
      <w:r w:rsidRPr="007E69B9">
        <w:rPr>
          <w:b/>
          <w:sz w:val="24"/>
          <w:szCs w:val="24"/>
        </w:rPr>
        <w:t>План-схема пути движения транспортных средств и детей (обучающихся, воспитанников)</w:t>
      </w:r>
    </w:p>
    <w:p w:rsidR="007E69B9" w:rsidRPr="007E69B9" w:rsidRDefault="007E69B9" w:rsidP="007061CB">
      <w:pPr>
        <w:tabs>
          <w:tab w:val="left" w:pos="3690"/>
        </w:tabs>
        <w:ind w:left="-1134"/>
        <w:jc w:val="center"/>
        <w:rPr>
          <w:b/>
          <w:sz w:val="24"/>
          <w:szCs w:val="24"/>
        </w:rPr>
      </w:pPr>
      <w:r w:rsidRPr="007E69B9">
        <w:rPr>
          <w:b/>
          <w:sz w:val="24"/>
          <w:szCs w:val="24"/>
        </w:rPr>
        <w:t>при проведении дорожных ремонтно-строительных работ вблизи образовательного учреждения</w:t>
      </w:r>
    </w:p>
    <w:p w:rsidR="007E69B9" w:rsidRPr="007E69B9" w:rsidRDefault="007E69B9" w:rsidP="007061CB">
      <w:pPr>
        <w:tabs>
          <w:tab w:val="left" w:pos="3690"/>
        </w:tabs>
        <w:ind w:left="-1134"/>
        <w:jc w:val="center"/>
        <w:rPr>
          <w:b/>
          <w:sz w:val="24"/>
          <w:szCs w:val="24"/>
        </w:rPr>
      </w:pPr>
    </w:p>
    <w:p w:rsidR="007E69B9" w:rsidRDefault="007E69B9" w:rsidP="007061CB">
      <w:pPr>
        <w:tabs>
          <w:tab w:val="left" w:pos="3690"/>
        </w:tabs>
        <w:ind w:left="-1134"/>
        <w:jc w:val="center"/>
        <w:rPr>
          <w:b/>
          <w:sz w:val="24"/>
          <w:szCs w:val="24"/>
        </w:rPr>
      </w:pPr>
    </w:p>
    <w:p w:rsidR="007E69B9" w:rsidRDefault="007E69B9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Default="007E69B9" w:rsidP="00E46903">
      <w:pPr>
        <w:tabs>
          <w:tab w:val="left" w:pos="3690"/>
        </w:tabs>
        <w:ind w:left="-1134"/>
        <w:rPr>
          <w:b/>
          <w:sz w:val="24"/>
          <w:szCs w:val="24"/>
        </w:rPr>
      </w:pPr>
    </w:p>
    <w:p w:rsidR="007E69B9" w:rsidRPr="00E46903" w:rsidRDefault="007E69B9" w:rsidP="00E46903">
      <w:pPr>
        <w:tabs>
          <w:tab w:val="left" w:pos="3690"/>
        </w:tabs>
        <w:ind w:left="-1134"/>
        <w:rPr>
          <w:b/>
          <w:sz w:val="24"/>
          <w:szCs w:val="24"/>
        </w:rPr>
      </w:pPr>
      <w:r w:rsidRPr="007E69B9">
        <w:rPr>
          <w:b/>
          <w:sz w:val="24"/>
          <w:szCs w:val="24"/>
        </w:rPr>
        <w:object w:dxaOrig="11182" w:dyaOrig="11694">
          <v:shape id="_x0000_i1026" type="#_x0000_t75" style="width:453.75pt;height:426pt" o:ole="">
            <v:imagedata r:id="rId26" o:title=""/>
          </v:shape>
          <o:OLEObject Type="Embed" ProgID="Visio.Drawing.11" ShapeID="_x0000_i1026" DrawAspect="Content" ObjectID="_1642499916" r:id="rId27"/>
        </w:object>
      </w:r>
    </w:p>
    <w:sectPr w:rsidR="007E69B9" w:rsidRPr="00E46903" w:rsidSect="00A21D9A">
      <w:pgSz w:w="11906" w:h="16838"/>
      <w:pgMar w:top="719" w:right="851" w:bottom="284" w:left="212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B73ECB"/>
    <w:multiLevelType w:val="hybridMultilevel"/>
    <w:tmpl w:val="812E67D6"/>
    <w:lvl w:ilvl="0" w:tplc="041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BDC0765"/>
    <w:multiLevelType w:val="hybridMultilevel"/>
    <w:tmpl w:val="4AAC296C"/>
    <w:lvl w:ilvl="0" w:tplc="DAB4CA5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4C134988"/>
    <w:multiLevelType w:val="hybridMultilevel"/>
    <w:tmpl w:val="2A822BB4"/>
    <w:lvl w:ilvl="0" w:tplc="E840921A">
      <w:start w:val="1"/>
      <w:numFmt w:val="decimal"/>
      <w:lvlText w:val="%1.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4EA85969"/>
    <w:multiLevelType w:val="hybridMultilevel"/>
    <w:tmpl w:val="66EAA254"/>
    <w:lvl w:ilvl="0" w:tplc="A424A58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0E5DB3"/>
    <w:multiLevelType w:val="hybridMultilevel"/>
    <w:tmpl w:val="634A8F6A"/>
    <w:lvl w:ilvl="0" w:tplc="77F0D6D8">
      <w:start w:val="1"/>
      <w:numFmt w:val="decimal"/>
      <w:lvlText w:val="%1.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5E23"/>
    <w:rsid w:val="000000D4"/>
    <w:rsid w:val="00000900"/>
    <w:rsid w:val="00001E1F"/>
    <w:rsid w:val="00002417"/>
    <w:rsid w:val="000033A5"/>
    <w:rsid w:val="0000368C"/>
    <w:rsid w:val="0000412F"/>
    <w:rsid w:val="000041E0"/>
    <w:rsid w:val="000042A2"/>
    <w:rsid w:val="00004C93"/>
    <w:rsid w:val="00012B8C"/>
    <w:rsid w:val="000135DD"/>
    <w:rsid w:val="00013708"/>
    <w:rsid w:val="00013AD5"/>
    <w:rsid w:val="000146FF"/>
    <w:rsid w:val="0001595B"/>
    <w:rsid w:val="00016088"/>
    <w:rsid w:val="00017E84"/>
    <w:rsid w:val="00017F5C"/>
    <w:rsid w:val="0002044C"/>
    <w:rsid w:val="000212FD"/>
    <w:rsid w:val="000217A0"/>
    <w:rsid w:val="0002294B"/>
    <w:rsid w:val="00024659"/>
    <w:rsid w:val="0002587C"/>
    <w:rsid w:val="00027837"/>
    <w:rsid w:val="00032586"/>
    <w:rsid w:val="00033AF0"/>
    <w:rsid w:val="00035714"/>
    <w:rsid w:val="00040916"/>
    <w:rsid w:val="00044E60"/>
    <w:rsid w:val="0004516F"/>
    <w:rsid w:val="000533D7"/>
    <w:rsid w:val="00054FDF"/>
    <w:rsid w:val="00055FFE"/>
    <w:rsid w:val="000572B1"/>
    <w:rsid w:val="00057F02"/>
    <w:rsid w:val="00060F2B"/>
    <w:rsid w:val="00062E6B"/>
    <w:rsid w:val="000635D3"/>
    <w:rsid w:val="000637C7"/>
    <w:rsid w:val="000657D7"/>
    <w:rsid w:val="00066688"/>
    <w:rsid w:val="000701E3"/>
    <w:rsid w:val="0007344A"/>
    <w:rsid w:val="0007693A"/>
    <w:rsid w:val="000776C6"/>
    <w:rsid w:val="00077B1F"/>
    <w:rsid w:val="00080C2E"/>
    <w:rsid w:val="00084436"/>
    <w:rsid w:val="000866CB"/>
    <w:rsid w:val="0009112D"/>
    <w:rsid w:val="00093A94"/>
    <w:rsid w:val="000947DD"/>
    <w:rsid w:val="00094EF5"/>
    <w:rsid w:val="0009652B"/>
    <w:rsid w:val="00097C4F"/>
    <w:rsid w:val="000A0921"/>
    <w:rsid w:val="000A1735"/>
    <w:rsid w:val="000A189E"/>
    <w:rsid w:val="000A1D51"/>
    <w:rsid w:val="000A2515"/>
    <w:rsid w:val="000A3ED9"/>
    <w:rsid w:val="000A55CA"/>
    <w:rsid w:val="000A55E3"/>
    <w:rsid w:val="000A5A65"/>
    <w:rsid w:val="000A5C90"/>
    <w:rsid w:val="000A642B"/>
    <w:rsid w:val="000A6828"/>
    <w:rsid w:val="000A6A22"/>
    <w:rsid w:val="000B0290"/>
    <w:rsid w:val="000B15B7"/>
    <w:rsid w:val="000B1C11"/>
    <w:rsid w:val="000B2F4A"/>
    <w:rsid w:val="000B3506"/>
    <w:rsid w:val="000B3C83"/>
    <w:rsid w:val="000B47CE"/>
    <w:rsid w:val="000B6CFB"/>
    <w:rsid w:val="000C2083"/>
    <w:rsid w:val="000C23EC"/>
    <w:rsid w:val="000C430A"/>
    <w:rsid w:val="000C4535"/>
    <w:rsid w:val="000C4AD2"/>
    <w:rsid w:val="000C604F"/>
    <w:rsid w:val="000C60C9"/>
    <w:rsid w:val="000C798C"/>
    <w:rsid w:val="000D0BE9"/>
    <w:rsid w:val="000D0C0D"/>
    <w:rsid w:val="000D0DA3"/>
    <w:rsid w:val="000D235E"/>
    <w:rsid w:val="000D2A9F"/>
    <w:rsid w:val="000D3FD7"/>
    <w:rsid w:val="000D42EA"/>
    <w:rsid w:val="000D43F5"/>
    <w:rsid w:val="000D480A"/>
    <w:rsid w:val="000D5709"/>
    <w:rsid w:val="000E39F5"/>
    <w:rsid w:val="000E53E5"/>
    <w:rsid w:val="000E6326"/>
    <w:rsid w:val="000E6906"/>
    <w:rsid w:val="000E7C95"/>
    <w:rsid w:val="000F082F"/>
    <w:rsid w:val="000F1E1E"/>
    <w:rsid w:val="000F307D"/>
    <w:rsid w:val="000F588D"/>
    <w:rsid w:val="000F68A3"/>
    <w:rsid w:val="0010463D"/>
    <w:rsid w:val="00106591"/>
    <w:rsid w:val="00110CB1"/>
    <w:rsid w:val="00111BAC"/>
    <w:rsid w:val="00115ABE"/>
    <w:rsid w:val="00116B7A"/>
    <w:rsid w:val="001208E3"/>
    <w:rsid w:val="00120A7B"/>
    <w:rsid w:val="00120A93"/>
    <w:rsid w:val="001228CB"/>
    <w:rsid w:val="00122939"/>
    <w:rsid w:val="00122F7A"/>
    <w:rsid w:val="001230CB"/>
    <w:rsid w:val="001260A9"/>
    <w:rsid w:val="001309BE"/>
    <w:rsid w:val="00130B71"/>
    <w:rsid w:val="001315FE"/>
    <w:rsid w:val="00131FDA"/>
    <w:rsid w:val="00132488"/>
    <w:rsid w:val="00133181"/>
    <w:rsid w:val="001345A3"/>
    <w:rsid w:val="00134CBF"/>
    <w:rsid w:val="0013511A"/>
    <w:rsid w:val="00135B12"/>
    <w:rsid w:val="00136510"/>
    <w:rsid w:val="00137BC6"/>
    <w:rsid w:val="001403C7"/>
    <w:rsid w:val="0014254B"/>
    <w:rsid w:val="00142A72"/>
    <w:rsid w:val="00143BBE"/>
    <w:rsid w:val="00144EBA"/>
    <w:rsid w:val="00145C9E"/>
    <w:rsid w:val="001470BE"/>
    <w:rsid w:val="0015041E"/>
    <w:rsid w:val="001542D2"/>
    <w:rsid w:val="0015588F"/>
    <w:rsid w:val="00156A3D"/>
    <w:rsid w:val="00156D25"/>
    <w:rsid w:val="00157F0E"/>
    <w:rsid w:val="00157F95"/>
    <w:rsid w:val="00160DB5"/>
    <w:rsid w:val="001617D8"/>
    <w:rsid w:val="00161966"/>
    <w:rsid w:val="00162AEA"/>
    <w:rsid w:val="00163940"/>
    <w:rsid w:val="0016457E"/>
    <w:rsid w:val="00166018"/>
    <w:rsid w:val="001706D1"/>
    <w:rsid w:val="001726C8"/>
    <w:rsid w:val="00172FCE"/>
    <w:rsid w:val="001734FD"/>
    <w:rsid w:val="001748F7"/>
    <w:rsid w:val="001750BC"/>
    <w:rsid w:val="00175104"/>
    <w:rsid w:val="001754F3"/>
    <w:rsid w:val="001757AF"/>
    <w:rsid w:val="001765A8"/>
    <w:rsid w:val="00176990"/>
    <w:rsid w:val="00187112"/>
    <w:rsid w:val="00190D2B"/>
    <w:rsid w:val="0019225F"/>
    <w:rsid w:val="00194894"/>
    <w:rsid w:val="001A0AB4"/>
    <w:rsid w:val="001A4647"/>
    <w:rsid w:val="001A5726"/>
    <w:rsid w:val="001A5CE1"/>
    <w:rsid w:val="001B022D"/>
    <w:rsid w:val="001B0628"/>
    <w:rsid w:val="001B1DCE"/>
    <w:rsid w:val="001B4183"/>
    <w:rsid w:val="001B46DB"/>
    <w:rsid w:val="001B4ED4"/>
    <w:rsid w:val="001B6061"/>
    <w:rsid w:val="001B6240"/>
    <w:rsid w:val="001B7609"/>
    <w:rsid w:val="001C1278"/>
    <w:rsid w:val="001C1C3B"/>
    <w:rsid w:val="001C4BF9"/>
    <w:rsid w:val="001C78F4"/>
    <w:rsid w:val="001C7C76"/>
    <w:rsid w:val="001C7DF6"/>
    <w:rsid w:val="001D07C3"/>
    <w:rsid w:val="001D09CE"/>
    <w:rsid w:val="001D1F19"/>
    <w:rsid w:val="001D282C"/>
    <w:rsid w:val="001D35EA"/>
    <w:rsid w:val="001E09DE"/>
    <w:rsid w:val="001E28C0"/>
    <w:rsid w:val="001E2983"/>
    <w:rsid w:val="001E2FD7"/>
    <w:rsid w:val="001E3A5E"/>
    <w:rsid w:val="001E408F"/>
    <w:rsid w:val="001E46E2"/>
    <w:rsid w:val="001E619A"/>
    <w:rsid w:val="001F0451"/>
    <w:rsid w:val="001F3C4E"/>
    <w:rsid w:val="001F619E"/>
    <w:rsid w:val="001F7AE6"/>
    <w:rsid w:val="0020104F"/>
    <w:rsid w:val="0020141A"/>
    <w:rsid w:val="00201741"/>
    <w:rsid w:val="00201CB4"/>
    <w:rsid w:val="00202B81"/>
    <w:rsid w:val="00205779"/>
    <w:rsid w:val="00205982"/>
    <w:rsid w:val="00206360"/>
    <w:rsid w:val="00210A43"/>
    <w:rsid w:val="00210B8F"/>
    <w:rsid w:val="002119DF"/>
    <w:rsid w:val="002145D7"/>
    <w:rsid w:val="00215027"/>
    <w:rsid w:val="00215727"/>
    <w:rsid w:val="00216296"/>
    <w:rsid w:val="002163D7"/>
    <w:rsid w:val="00216DBE"/>
    <w:rsid w:val="0022113F"/>
    <w:rsid w:val="00221612"/>
    <w:rsid w:val="00222014"/>
    <w:rsid w:val="0022368B"/>
    <w:rsid w:val="00223CE2"/>
    <w:rsid w:val="00223D19"/>
    <w:rsid w:val="00226866"/>
    <w:rsid w:val="00226C35"/>
    <w:rsid w:val="002270E8"/>
    <w:rsid w:val="0023023A"/>
    <w:rsid w:val="00230D7B"/>
    <w:rsid w:val="002333FE"/>
    <w:rsid w:val="00235833"/>
    <w:rsid w:val="00235E9D"/>
    <w:rsid w:val="002360D8"/>
    <w:rsid w:val="00236A2A"/>
    <w:rsid w:val="00237795"/>
    <w:rsid w:val="00240883"/>
    <w:rsid w:val="00240B5A"/>
    <w:rsid w:val="00243E61"/>
    <w:rsid w:val="00245092"/>
    <w:rsid w:val="0024696F"/>
    <w:rsid w:val="00246AA6"/>
    <w:rsid w:val="00246AEE"/>
    <w:rsid w:val="00247721"/>
    <w:rsid w:val="0025047F"/>
    <w:rsid w:val="002522A5"/>
    <w:rsid w:val="00252522"/>
    <w:rsid w:val="00252C2E"/>
    <w:rsid w:val="00252DEE"/>
    <w:rsid w:val="002534FD"/>
    <w:rsid w:val="0025404C"/>
    <w:rsid w:val="0025449A"/>
    <w:rsid w:val="002554F1"/>
    <w:rsid w:val="00255F7A"/>
    <w:rsid w:val="0025638A"/>
    <w:rsid w:val="00256B1B"/>
    <w:rsid w:val="00256F89"/>
    <w:rsid w:val="00257352"/>
    <w:rsid w:val="00263CEE"/>
    <w:rsid w:val="00267840"/>
    <w:rsid w:val="00267C83"/>
    <w:rsid w:val="00267C8C"/>
    <w:rsid w:val="00270A40"/>
    <w:rsid w:val="002715FC"/>
    <w:rsid w:val="002723F1"/>
    <w:rsid w:val="00273236"/>
    <w:rsid w:val="00273AC4"/>
    <w:rsid w:val="00273B4B"/>
    <w:rsid w:val="00273D1F"/>
    <w:rsid w:val="002742EB"/>
    <w:rsid w:val="00281894"/>
    <w:rsid w:val="00281F64"/>
    <w:rsid w:val="00287714"/>
    <w:rsid w:val="002877E0"/>
    <w:rsid w:val="002910E9"/>
    <w:rsid w:val="0029267B"/>
    <w:rsid w:val="002926AF"/>
    <w:rsid w:val="00297476"/>
    <w:rsid w:val="002A340E"/>
    <w:rsid w:val="002A4B2D"/>
    <w:rsid w:val="002B0BBB"/>
    <w:rsid w:val="002B17B1"/>
    <w:rsid w:val="002B1BE7"/>
    <w:rsid w:val="002B33D6"/>
    <w:rsid w:val="002B3C6E"/>
    <w:rsid w:val="002B584D"/>
    <w:rsid w:val="002B63AA"/>
    <w:rsid w:val="002B7D4A"/>
    <w:rsid w:val="002C206C"/>
    <w:rsid w:val="002C22FC"/>
    <w:rsid w:val="002C38A7"/>
    <w:rsid w:val="002C3EA2"/>
    <w:rsid w:val="002C4A6F"/>
    <w:rsid w:val="002C6C22"/>
    <w:rsid w:val="002D0383"/>
    <w:rsid w:val="002D1E78"/>
    <w:rsid w:val="002D268D"/>
    <w:rsid w:val="002D65B0"/>
    <w:rsid w:val="002D6E72"/>
    <w:rsid w:val="002D71F7"/>
    <w:rsid w:val="002E037D"/>
    <w:rsid w:val="002E1DA2"/>
    <w:rsid w:val="002E2DF9"/>
    <w:rsid w:val="002E3163"/>
    <w:rsid w:val="002E4701"/>
    <w:rsid w:val="002E4B16"/>
    <w:rsid w:val="002E5223"/>
    <w:rsid w:val="002E66CA"/>
    <w:rsid w:val="002F25E6"/>
    <w:rsid w:val="002F275A"/>
    <w:rsid w:val="002F2ED4"/>
    <w:rsid w:val="002F5166"/>
    <w:rsid w:val="002F51FC"/>
    <w:rsid w:val="002F5216"/>
    <w:rsid w:val="002F5495"/>
    <w:rsid w:val="002F553A"/>
    <w:rsid w:val="002F5857"/>
    <w:rsid w:val="002F6E50"/>
    <w:rsid w:val="002F7D6D"/>
    <w:rsid w:val="003015CA"/>
    <w:rsid w:val="00302E4C"/>
    <w:rsid w:val="00303FEC"/>
    <w:rsid w:val="00304EAB"/>
    <w:rsid w:val="00305764"/>
    <w:rsid w:val="003108FD"/>
    <w:rsid w:val="00313493"/>
    <w:rsid w:val="00315070"/>
    <w:rsid w:val="003153CC"/>
    <w:rsid w:val="00316289"/>
    <w:rsid w:val="00316B02"/>
    <w:rsid w:val="00321665"/>
    <w:rsid w:val="00321E4E"/>
    <w:rsid w:val="00324C28"/>
    <w:rsid w:val="00327128"/>
    <w:rsid w:val="0033049F"/>
    <w:rsid w:val="0033308A"/>
    <w:rsid w:val="00333ACA"/>
    <w:rsid w:val="00341319"/>
    <w:rsid w:val="00342BFA"/>
    <w:rsid w:val="003459E4"/>
    <w:rsid w:val="00347675"/>
    <w:rsid w:val="00347D1A"/>
    <w:rsid w:val="0035100E"/>
    <w:rsid w:val="00352D3D"/>
    <w:rsid w:val="003537C1"/>
    <w:rsid w:val="00360986"/>
    <w:rsid w:val="00363327"/>
    <w:rsid w:val="00363A97"/>
    <w:rsid w:val="003712A6"/>
    <w:rsid w:val="00371B91"/>
    <w:rsid w:val="003721EA"/>
    <w:rsid w:val="003730B7"/>
    <w:rsid w:val="00374BE2"/>
    <w:rsid w:val="00376179"/>
    <w:rsid w:val="00376375"/>
    <w:rsid w:val="003764BE"/>
    <w:rsid w:val="0037677A"/>
    <w:rsid w:val="00376920"/>
    <w:rsid w:val="00376C07"/>
    <w:rsid w:val="00380B3F"/>
    <w:rsid w:val="0038236E"/>
    <w:rsid w:val="00382B93"/>
    <w:rsid w:val="00382CF3"/>
    <w:rsid w:val="00384DA4"/>
    <w:rsid w:val="00387ECC"/>
    <w:rsid w:val="00387FC8"/>
    <w:rsid w:val="00391BCF"/>
    <w:rsid w:val="003939FA"/>
    <w:rsid w:val="003945D6"/>
    <w:rsid w:val="0039494F"/>
    <w:rsid w:val="003949B6"/>
    <w:rsid w:val="00395386"/>
    <w:rsid w:val="00395667"/>
    <w:rsid w:val="003964FC"/>
    <w:rsid w:val="003A2908"/>
    <w:rsid w:val="003A472D"/>
    <w:rsid w:val="003A4A47"/>
    <w:rsid w:val="003A5B33"/>
    <w:rsid w:val="003A73F8"/>
    <w:rsid w:val="003A7A97"/>
    <w:rsid w:val="003B12D6"/>
    <w:rsid w:val="003B2BD3"/>
    <w:rsid w:val="003B2EE7"/>
    <w:rsid w:val="003B4C6F"/>
    <w:rsid w:val="003B5C6E"/>
    <w:rsid w:val="003B665B"/>
    <w:rsid w:val="003B7A19"/>
    <w:rsid w:val="003C0B97"/>
    <w:rsid w:val="003C0CCC"/>
    <w:rsid w:val="003C28C2"/>
    <w:rsid w:val="003C3AB0"/>
    <w:rsid w:val="003C70B4"/>
    <w:rsid w:val="003C7A15"/>
    <w:rsid w:val="003D2355"/>
    <w:rsid w:val="003D2C57"/>
    <w:rsid w:val="003D36D8"/>
    <w:rsid w:val="003D7875"/>
    <w:rsid w:val="003E0129"/>
    <w:rsid w:val="003E0568"/>
    <w:rsid w:val="003E3624"/>
    <w:rsid w:val="003E5345"/>
    <w:rsid w:val="003E7048"/>
    <w:rsid w:val="003E7422"/>
    <w:rsid w:val="003F1969"/>
    <w:rsid w:val="003F3C45"/>
    <w:rsid w:val="003F3CCA"/>
    <w:rsid w:val="003F65DF"/>
    <w:rsid w:val="003F7236"/>
    <w:rsid w:val="004009FF"/>
    <w:rsid w:val="00402587"/>
    <w:rsid w:val="004063C6"/>
    <w:rsid w:val="004064CF"/>
    <w:rsid w:val="004067B2"/>
    <w:rsid w:val="00410F7D"/>
    <w:rsid w:val="00411CC5"/>
    <w:rsid w:val="004121CA"/>
    <w:rsid w:val="0041232F"/>
    <w:rsid w:val="00414C91"/>
    <w:rsid w:val="00414E13"/>
    <w:rsid w:val="00415701"/>
    <w:rsid w:val="00415FFC"/>
    <w:rsid w:val="004178A8"/>
    <w:rsid w:val="00420AE6"/>
    <w:rsid w:val="00422BC3"/>
    <w:rsid w:val="00423664"/>
    <w:rsid w:val="0042389A"/>
    <w:rsid w:val="0042394D"/>
    <w:rsid w:val="00427761"/>
    <w:rsid w:val="00427804"/>
    <w:rsid w:val="00427D9A"/>
    <w:rsid w:val="00431B2E"/>
    <w:rsid w:val="00436C96"/>
    <w:rsid w:val="00442154"/>
    <w:rsid w:val="0044424D"/>
    <w:rsid w:val="00444787"/>
    <w:rsid w:val="00445546"/>
    <w:rsid w:val="00445A95"/>
    <w:rsid w:val="00445F1A"/>
    <w:rsid w:val="00450B48"/>
    <w:rsid w:val="00450D9D"/>
    <w:rsid w:val="004516B6"/>
    <w:rsid w:val="004521B7"/>
    <w:rsid w:val="00454026"/>
    <w:rsid w:val="00454BAF"/>
    <w:rsid w:val="00455DA0"/>
    <w:rsid w:val="004567ED"/>
    <w:rsid w:val="004631AA"/>
    <w:rsid w:val="00464CB7"/>
    <w:rsid w:val="00464FFC"/>
    <w:rsid w:val="00466CAA"/>
    <w:rsid w:val="0046755B"/>
    <w:rsid w:val="00471E84"/>
    <w:rsid w:val="004720CD"/>
    <w:rsid w:val="00475CF6"/>
    <w:rsid w:val="0047617B"/>
    <w:rsid w:val="00480E35"/>
    <w:rsid w:val="00481B4A"/>
    <w:rsid w:val="004836FF"/>
    <w:rsid w:val="004907E3"/>
    <w:rsid w:val="00493388"/>
    <w:rsid w:val="00496289"/>
    <w:rsid w:val="004A021A"/>
    <w:rsid w:val="004A16B4"/>
    <w:rsid w:val="004A2432"/>
    <w:rsid w:val="004A3949"/>
    <w:rsid w:val="004A41EB"/>
    <w:rsid w:val="004A4485"/>
    <w:rsid w:val="004A63FC"/>
    <w:rsid w:val="004B0A54"/>
    <w:rsid w:val="004B106D"/>
    <w:rsid w:val="004B2E2F"/>
    <w:rsid w:val="004B3E9B"/>
    <w:rsid w:val="004B4383"/>
    <w:rsid w:val="004B56D6"/>
    <w:rsid w:val="004B6254"/>
    <w:rsid w:val="004B6276"/>
    <w:rsid w:val="004B6A86"/>
    <w:rsid w:val="004C13BA"/>
    <w:rsid w:val="004C1DAA"/>
    <w:rsid w:val="004C2AD1"/>
    <w:rsid w:val="004C31F6"/>
    <w:rsid w:val="004D4C83"/>
    <w:rsid w:val="004D7B82"/>
    <w:rsid w:val="004E0EFE"/>
    <w:rsid w:val="004E2265"/>
    <w:rsid w:val="004E372D"/>
    <w:rsid w:val="004F1BAB"/>
    <w:rsid w:val="004F2307"/>
    <w:rsid w:val="004F3901"/>
    <w:rsid w:val="004F4BAF"/>
    <w:rsid w:val="004F5266"/>
    <w:rsid w:val="004F5B2C"/>
    <w:rsid w:val="004F6004"/>
    <w:rsid w:val="0050312F"/>
    <w:rsid w:val="0050319E"/>
    <w:rsid w:val="00503CB4"/>
    <w:rsid w:val="005042E1"/>
    <w:rsid w:val="005044DA"/>
    <w:rsid w:val="00504A56"/>
    <w:rsid w:val="00510488"/>
    <w:rsid w:val="00510AD9"/>
    <w:rsid w:val="00510B53"/>
    <w:rsid w:val="00511611"/>
    <w:rsid w:val="00512C6E"/>
    <w:rsid w:val="00513159"/>
    <w:rsid w:val="005136B9"/>
    <w:rsid w:val="00515CAB"/>
    <w:rsid w:val="00515F8F"/>
    <w:rsid w:val="00517D14"/>
    <w:rsid w:val="0052328F"/>
    <w:rsid w:val="00523D2B"/>
    <w:rsid w:val="005253E9"/>
    <w:rsid w:val="0052588D"/>
    <w:rsid w:val="00526B56"/>
    <w:rsid w:val="00527294"/>
    <w:rsid w:val="00531369"/>
    <w:rsid w:val="005338D9"/>
    <w:rsid w:val="00535E5D"/>
    <w:rsid w:val="0053636F"/>
    <w:rsid w:val="00542A3A"/>
    <w:rsid w:val="00543261"/>
    <w:rsid w:val="0055559B"/>
    <w:rsid w:val="00557663"/>
    <w:rsid w:val="00557BAC"/>
    <w:rsid w:val="00557BE3"/>
    <w:rsid w:val="00561BC2"/>
    <w:rsid w:val="00563CA0"/>
    <w:rsid w:val="00563F28"/>
    <w:rsid w:val="00564FDC"/>
    <w:rsid w:val="00565359"/>
    <w:rsid w:val="00565646"/>
    <w:rsid w:val="0056715B"/>
    <w:rsid w:val="0056754F"/>
    <w:rsid w:val="00567DC0"/>
    <w:rsid w:val="0057249E"/>
    <w:rsid w:val="00572676"/>
    <w:rsid w:val="005729A5"/>
    <w:rsid w:val="00572E1C"/>
    <w:rsid w:val="0057667A"/>
    <w:rsid w:val="00580892"/>
    <w:rsid w:val="00580B88"/>
    <w:rsid w:val="00581965"/>
    <w:rsid w:val="005845CE"/>
    <w:rsid w:val="00586F56"/>
    <w:rsid w:val="005914E7"/>
    <w:rsid w:val="005926FD"/>
    <w:rsid w:val="00597046"/>
    <w:rsid w:val="005976ED"/>
    <w:rsid w:val="00597D07"/>
    <w:rsid w:val="005A0D90"/>
    <w:rsid w:val="005A0F3B"/>
    <w:rsid w:val="005A113F"/>
    <w:rsid w:val="005A190B"/>
    <w:rsid w:val="005A1D27"/>
    <w:rsid w:val="005A5BC2"/>
    <w:rsid w:val="005A5EC7"/>
    <w:rsid w:val="005A68FE"/>
    <w:rsid w:val="005B292F"/>
    <w:rsid w:val="005B2E2E"/>
    <w:rsid w:val="005B6CEE"/>
    <w:rsid w:val="005B6FE0"/>
    <w:rsid w:val="005C235B"/>
    <w:rsid w:val="005C4E62"/>
    <w:rsid w:val="005C5FD3"/>
    <w:rsid w:val="005C6D00"/>
    <w:rsid w:val="005C7EF0"/>
    <w:rsid w:val="005D1799"/>
    <w:rsid w:val="005E012C"/>
    <w:rsid w:val="005E07A9"/>
    <w:rsid w:val="005E1414"/>
    <w:rsid w:val="005E3F5B"/>
    <w:rsid w:val="005E56FA"/>
    <w:rsid w:val="005E7B03"/>
    <w:rsid w:val="005F048D"/>
    <w:rsid w:val="005F081D"/>
    <w:rsid w:val="005F1967"/>
    <w:rsid w:val="005F2C83"/>
    <w:rsid w:val="005F2CED"/>
    <w:rsid w:val="005F3182"/>
    <w:rsid w:val="005F3D7E"/>
    <w:rsid w:val="005F6975"/>
    <w:rsid w:val="005F6E8F"/>
    <w:rsid w:val="005F6F71"/>
    <w:rsid w:val="005F7E27"/>
    <w:rsid w:val="00600786"/>
    <w:rsid w:val="0060120E"/>
    <w:rsid w:val="00601232"/>
    <w:rsid w:val="00601A65"/>
    <w:rsid w:val="00602CE3"/>
    <w:rsid w:val="006101E8"/>
    <w:rsid w:val="00613A46"/>
    <w:rsid w:val="00615806"/>
    <w:rsid w:val="00615A79"/>
    <w:rsid w:val="00615B0E"/>
    <w:rsid w:val="00615CCE"/>
    <w:rsid w:val="00615D4E"/>
    <w:rsid w:val="00616439"/>
    <w:rsid w:val="0061785A"/>
    <w:rsid w:val="00621B2B"/>
    <w:rsid w:val="006233BA"/>
    <w:rsid w:val="00623B72"/>
    <w:rsid w:val="00624173"/>
    <w:rsid w:val="006243FF"/>
    <w:rsid w:val="00624F8F"/>
    <w:rsid w:val="00625B77"/>
    <w:rsid w:val="0062636E"/>
    <w:rsid w:val="00626FAE"/>
    <w:rsid w:val="0063062E"/>
    <w:rsid w:val="006314F8"/>
    <w:rsid w:val="00634D2A"/>
    <w:rsid w:val="00637AED"/>
    <w:rsid w:val="00640E72"/>
    <w:rsid w:val="00641988"/>
    <w:rsid w:val="0064272B"/>
    <w:rsid w:val="00645B7C"/>
    <w:rsid w:val="006511D6"/>
    <w:rsid w:val="00652BD1"/>
    <w:rsid w:val="00653445"/>
    <w:rsid w:val="0065528C"/>
    <w:rsid w:val="006552E9"/>
    <w:rsid w:val="00655515"/>
    <w:rsid w:val="0066276B"/>
    <w:rsid w:val="006629D7"/>
    <w:rsid w:val="00664E9A"/>
    <w:rsid w:val="006655E3"/>
    <w:rsid w:val="00665EC6"/>
    <w:rsid w:val="00666645"/>
    <w:rsid w:val="006670B5"/>
    <w:rsid w:val="006670D2"/>
    <w:rsid w:val="006704A2"/>
    <w:rsid w:val="00675E8B"/>
    <w:rsid w:val="00675FBA"/>
    <w:rsid w:val="00677EBF"/>
    <w:rsid w:val="006808BE"/>
    <w:rsid w:val="00680D58"/>
    <w:rsid w:val="00682B59"/>
    <w:rsid w:val="006857AA"/>
    <w:rsid w:val="006904FF"/>
    <w:rsid w:val="006908D8"/>
    <w:rsid w:val="006913AC"/>
    <w:rsid w:val="00691628"/>
    <w:rsid w:val="0069313B"/>
    <w:rsid w:val="00695928"/>
    <w:rsid w:val="00697144"/>
    <w:rsid w:val="00697CC5"/>
    <w:rsid w:val="006A07FC"/>
    <w:rsid w:val="006A09DE"/>
    <w:rsid w:val="006B0343"/>
    <w:rsid w:val="006B0E22"/>
    <w:rsid w:val="006B24C1"/>
    <w:rsid w:val="006B31E1"/>
    <w:rsid w:val="006B6DE6"/>
    <w:rsid w:val="006C0410"/>
    <w:rsid w:val="006C155F"/>
    <w:rsid w:val="006C3D22"/>
    <w:rsid w:val="006C44A3"/>
    <w:rsid w:val="006C4D7C"/>
    <w:rsid w:val="006C4D94"/>
    <w:rsid w:val="006C5B72"/>
    <w:rsid w:val="006D040E"/>
    <w:rsid w:val="006D27D6"/>
    <w:rsid w:val="006D494D"/>
    <w:rsid w:val="006D503F"/>
    <w:rsid w:val="006E0C8C"/>
    <w:rsid w:val="006E4136"/>
    <w:rsid w:val="006E488D"/>
    <w:rsid w:val="006E544D"/>
    <w:rsid w:val="006E5C70"/>
    <w:rsid w:val="006E6530"/>
    <w:rsid w:val="006E6ED8"/>
    <w:rsid w:val="006F0AC3"/>
    <w:rsid w:val="006F110F"/>
    <w:rsid w:val="006F24F8"/>
    <w:rsid w:val="006F2AAC"/>
    <w:rsid w:val="006F2B00"/>
    <w:rsid w:val="006F365D"/>
    <w:rsid w:val="006F425E"/>
    <w:rsid w:val="006F5943"/>
    <w:rsid w:val="006F73E8"/>
    <w:rsid w:val="006F7417"/>
    <w:rsid w:val="00701880"/>
    <w:rsid w:val="0070240C"/>
    <w:rsid w:val="0070352C"/>
    <w:rsid w:val="0070445E"/>
    <w:rsid w:val="007055E4"/>
    <w:rsid w:val="007061CB"/>
    <w:rsid w:val="007064DC"/>
    <w:rsid w:val="007065E2"/>
    <w:rsid w:val="00706B5E"/>
    <w:rsid w:val="00707023"/>
    <w:rsid w:val="00710C0D"/>
    <w:rsid w:val="00711968"/>
    <w:rsid w:val="007121F9"/>
    <w:rsid w:val="007128FE"/>
    <w:rsid w:val="00716056"/>
    <w:rsid w:val="007200C1"/>
    <w:rsid w:val="00721D8D"/>
    <w:rsid w:val="007230D1"/>
    <w:rsid w:val="007238E0"/>
    <w:rsid w:val="007260B3"/>
    <w:rsid w:val="00726213"/>
    <w:rsid w:val="00726C51"/>
    <w:rsid w:val="00727231"/>
    <w:rsid w:val="00731F11"/>
    <w:rsid w:val="00733E70"/>
    <w:rsid w:val="0073599A"/>
    <w:rsid w:val="00735D9E"/>
    <w:rsid w:val="00742AA5"/>
    <w:rsid w:val="00743E02"/>
    <w:rsid w:val="0074414C"/>
    <w:rsid w:val="00746563"/>
    <w:rsid w:val="007468B9"/>
    <w:rsid w:val="0075232B"/>
    <w:rsid w:val="007528A2"/>
    <w:rsid w:val="00755583"/>
    <w:rsid w:val="00756ACA"/>
    <w:rsid w:val="00760A09"/>
    <w:rsid w:val="00760C4B"/>
    <w:rsid w:val="0076188B"/>
    <w:rsid w:val="00762F41"/>
    <w:rsid w:val="0076337F"/>
    <w:rsid w:val="00765445"/>
    <w:rsid w:val="00765676"/>
    <w:rsid w:val="007709EB"/>
    <w:rsid w:val="00770E24"/>
    <w:rsid w:val="00771CA3"/>
    <w:rsid w:val="007729D6"/>
    <w:rsid w:val="00774B1A"/>
    <w:rsid w:val="0077519D"/>
    <w:rsid w:val="00777DB6"/>
    <w:rsid w:val="00781F15"/>
    <w:rsid w:val="007822A3"/>
    <w:rsid w:val="0078248F"/>
    <w:rsid w:val="007846B4"/>
    <w:rsid w:val="00785A8C"/>
    <w:rsid w:val="00786356"/>
    <w:rsid w:val="00786620"/>
    <w:rsid w:val="0078695E"/>
    <w:rsid w:val="007879F5"/>
    <w:rsid w:val="0079388B"/>
    <w:rsid w:val="00794825"/>
    <w:rsid w:val="007963F8"/>
    <w:rsid w:val="00796B56"/>
    <w:rsid w:val="00797364"/>
    <w:rsid w:val="007A0671"/>
    <w:rsid w:val="007A1134"/>
    <w:rsid w:val="007A15DF"/>
    <w:rsid w:val="007A16C7"/>
    <w:rsid w:val="007A3251"/>
    <w:rsid w:val="007A45EE"/>
    <w:rsid w:val="007A66F6"/>
    <w:rsid w:val="007A6BBB"/>
    <w:rsid w:val="007A737C"/>
    <w:rsid w:val="007B0D25"/>
    <w:rsid w:val="007B199A"/>
    <w:rsid w:val="007B1DB2"/>
    <w:rsid w:val="007B3F6C"/>
    <w:rsid w:val="007B54B9"/>
    <w:rsid w:val="007B565B"/>
    <w:rsid w:val="007B6573"/>
    <w:rsid w:val="007B659E"/>
    <w:rsid w:val="007B7399"/>
    <w:rsid w:val="007B73BD"/>
    <w:rsid w:val="007C4733"/>
    <w:rsid w:val="007C4DA2"/>
    <w:rsid w:val="007C5961"/>
    <w:rsid w:val="007C5ED2"/>
    <w:rsid w:val="007C63A8"/>
    <w:rsid w:val="007C7A82"/>
    <w:rsid w:val="007C7ADF"/>
    <w:rsid w:val="007D2D15"/>
    <w:rsid w:val="007D30B4"/>
    <w:rsid w:val="007D54A3"/>
    <w:rsid w:val="007D5AF6"/>
    <w:rsid w:val="007D62A2"/>
    <w:rsid w:val="007D64DC"/>
    <w:rsid w:val="007D6572"/>
    <w:rsid w:val="007D7563"/>
    <w:rsid w:val="007D7BF5"/>
    <w:rsid w:val="007E0D8A"/>
    <w:rsid w:val="007E1344"/>
    <w:rsid w:val="007E1B6B"/>
    <w:rsid w:val="007E2323"/>
    <w:rsid w:val="007E28D1"/>
    <w:rsid w:val="007E35A5"/>
    <w:rsid w:val="007E3B5D"/>
    <w:rsid w:val="007E42C5"/>
    <w:rsid w:val="007E4582"/>
    <w:rsid w:val="007E4D9E"/>
    <w:rsid w:val="007E5446"/>
    <w:rsid w:val="007E63A1"/>
    <w:rsid w:val="007E69B9"/>
    <w:rsid w:val="007E7D8F"/>
    <w:rsid w:val="007F1824"/>
    <w:rsid w:val="007F2120"/>
    <w:rsid w:val="007F251E"/>
    <w:rsid w:val="007F268F"/>
    <w:rsid w:val="007F3840"/>
    <w:rsid w:val="007F4817"/>
    <w:rsid w:val="00800F06"/>
    <w:rsid w:val="00801769"/>
    <w:rsid w:val="008033AA"/>
    <w:rsid w:val="00803F2E"/>
    <w:rsid w:val="00805D0C"/>
    <w:rsid w:val="00807023"/>
    <w:rsid w:val="00807F02"/>
    <w:rsid w:val="00811935"/>
    <w:rsid w:val="00812E24"/>
    <w:rsid w:val="00812E3B"/>
    <w:rsid w:val="00813B33"/>
    <w:rsid w:val="00826676"/>
    <w:rsid w:val="00827819"/>
    <w:rsid w:val="00827992"/>
    <w:rsid w:val="008304DE"/>
    <w:rsid w:val="00831475"/>
    <w:rsid w:val="00832B1A"/>
    <w:rsid w:val="00833555"/>
    <w:rsid w:val="00834D6C"/>
    <w:rsid w:val="00834DFE"/>
    <w:rsid w:val="00835CD2"/>
    <w:rsid w:val="0083670A"/>
    <w:rsid w:val="0084026C"/>
    <w:rsid w:val="00840B20"/>
    <w:rsid w:val="00844CA0"/>
    <w:rsid w:val="008520A2"/>
    <w:rsid w:val="0085361A"/>
    <w:rsid w:val="00853DE1"/>
    <w:rsid w:val="0085441A"/>
    <w:rsid w:val="008559A5"/>
    <w:rsid w:val="008566A0"/>
    <w:rsid w:val="00856E7F"/>
    <w:rsid w:val="008576F7"/>
    <w:rsid w:val="008579C8"/>
    <w:rsid w:val="00861C26"/>
    <w:rsid w:val="0086277C"/>
    <w:rsid w:val="0086306F"/>
    <w:rsid w:val="00863B49"/>
    <w:rsid w:val="008652DC"/>
    <w:rsid w:val="008665CD"/>
    <w:rsid w:val="00870E9B"/>
    <w:rsid w:val="0087166F"/>
    <w:rsid w:val="008719F1"/>
    <w:rsid w:val="00873B56"/>
    <w:rsid w:val="008750D4"/>
    <w:rsid w:val="00875722"/>
    <w:rsid w:val="008758A1"/>
    <w:rsid w:val="0088466F"/>
    <w:rsid w:val="00890077"/>
    <w:rsid w:val="0089124C"/>
    <w:rsid w:val="008A1AC6"/>
    <w:rsid w:val="008A1E22"/>
    <w:rsid w:val="008A432C"/>
    <w:rsid w:val="008A4CE2"/>
    <w:rsid w:val="008A5025"/>
    <w:rsid w:val="008A5751"/>
    <w:rsid w:val="008A6668"/>
    <w:rsid w:val="008A6977"/>
    <w:rsid w:val="008A6D13"/>
    <w:rsid w:val="008B0F11"/>
    <w:rsid w:val="008B1DD9"/>
    <w:rsid w:val="008B2E82"/>
    <w:rsid w:val="008B3695"/>
    <w:rsid w:val="008B3DC9"/>
    <w:rsid w:val="008B6224"/>
    <w:rsid w:val="008B6D1E"/>
    <w:rsid w:val="008C1D18"/>
    <w:rsid w:val="008C2480"/>
    <w:rsid w:val="008C3D22"/>
    <w:rsid w:val="008C3E93"/>
    <w:rsid w:val="008C7748"/>
    <w:rsid w:val="008D0A8A"/>
    <w:rsid w:val="008D0D80"/>
    <w:rsid w:val="008D1570"/>
    <w:rsid w:val="008D15EE"/>
    <w:rsid w:val="008D1851"/>
    <w:rsid w:val="008D40E7"/>
    <w:rsid w:val="008D6A8E"/>
    <w:rsid w:val="008D792C"/>
    <w:rsid w:val="008E156D"/>
    <w:rsid w:val="008E3224"/>
    <w:rsid w:val="008E4BEB"/>
    <w:rsid w:val="008E69EE"/>
    <w:rsid w:val="008F118F"/>
    <w:rsid w:val="008F1DD0"/>
    <w:rsid w:val="008F3A49"/>
    <w:rsid w:val="008F541F"/>
    <w:rsid w:val="008F5585"/>
    <w:rsid w:val="008F5AA1"/>
    <w:rsid w:val="008F6033"/>
    <w:rsid w:val="008F675B"/>
    <w:rsid w:val="008F732E"/>
    <w:rsid w:val="008F7884"/>
    <w:rsid w:val="00901306"/>
    <w:rsid w:val="00901699"/>
    <w:rsid w:val="00901C64"/>
    <w:rsid w:val="00903019"/>
    <w:rsid w:val="00905492"/>
    <w:rsid w:val="009066BF"/>
    <w:rsid w:val="00906905"/>
    <w:rsid w:val="00911A3D"/>
    <w:rsid w:val="0091466E"/>
    <w:rsid w:val="00916020"/>
    <w:rsid w:val="0091694C"/>
    <w:rsid w:val="009209B2"/>
    <w:rsid w:val="00922F97"/>
    <w:rsid w:val="00923A64"/>
    <w:rsid w:val="00925D7C"/>
    <w:rsid w:val="009279E7"/>
    <w:rsid w:val="00930273"/>
    <w:rsid w:val="009312EF"/>
    <w:rsid w:val="00933790"/>
    <w:rsid w:val="00934776"/>
    <w:rsid w:val="0093527A"/>
    <w:rsid w:val="00935756"/>
    <w:rsid w:val="009411C8"/>
    <w:rsid w:val="00943099"/>
    <w:rsid w:val="00943399"/>
    <w:rsid w:val="0094360A"/>
    <w:rsid w:val="009437C3"/>
    <w:rsid w:val="00943B21"/>
    <w:rsid w:val="009457B9"/>
    <w:rsid w:val="00946A8A"/>
    <w:rsid w:val="0094746C"/>
    <w:rsid w:val="00950762"/>
    <w:rsid w:val="009527E6"/>
    <w:rsid w:val="00953DB5"/>
    <w:rsid w:val="00954561"/>
    <w:rsid w:val="00961A7B"/>
    <w:rsid w:val="00961F61"/>
    <w:rsid w:val="0096299B"/>
    <w:rsid w:val="00964057"/>
    <w:rsid w:val="00966AE5"/>
    <w:rsid w:val="009716CF"/>
    <w:rsid w:val="00972177"/>
    <w:rsid w:val="00972364"/>
    <w:rsid w:val="009725C5"/>
    <w:rsid w:val="009758F7"/>
    <w:rsid w:val="009773C6"/>
    <w:rsid w:val="009810AE"/>
    <w:rsid w:val="0098212F"/>
    <w:rsid w:val="00983BA8"/>
    <w:rsid w:val="00986786"/>
    <w:rsid w:val="009869C5"/>
    <w:rsid w:val="00986C7D"/>
    <w:rsid w:val="00986CEE"/>
    <w:rsid w:val="009901E7"/>
    <w:rsid w:val="00992A1C"/>
    <w:rsid w:val="00992C88"/>
    <w:rsid w:val="00993925"/>
    <w:rsid w:val="00993A46"/>
    <w:rsid w:val="0099462B"/>
    <w:rsid w:val="009946F9"/>
    <w:rsid w:val="00995E2C"/>
    <w:rsid w:val="00997FE4"/>
    <w:rsid w:val="009A4A5C"/>
    <w:rsid w:val="009A5962"/>
    <w:rsid w:val="009A59FE"/>
    <w:rsid w:val="009A7A0B"/>
    <w:rsid w:val="009A7F29"/>
    <w:rsid w:val="009B08B0"/>
    <w:rsid w:val="009B11C2"/>
    <w:rsid w:val="009B1E59"/>
    <w:rsid w:val="009B225A"/>
    <w:rsid w:val="009B42F4"/>
    <w:rsid w:val="009B4752"/>
    <w:rsid w:val="009B4D1B"/>
    <w:rsid w:val="009B6981"/>
    <w:rsid w:val="009B6B53"/>
    <w:rsid w:val="009B71A4"/>
    <w:rsid w:val="009B77CF"/>
    <w:rsid w:val="009C227E"/>
    <w:rsid w:val="009C4A54"/>
    <w:rsid w:val="009C5590"/>
    <w:rsid w:val="009C5C45"/>
    <w:rsid w:val="009C7805"/>
    <w:rsid w:val="009D3212"/>
    <w:rsid w:val="009D4373"/>
    <w:rsid w:val="009D5E21"/>
    <w:rsid w:val="009D69E3"/>
    <w:rsid w:val="009D71BE"/>
    <w:rsid w:val="009E1A70"/>
    <w:rsid w:val="009E32A2"/>
    <w:rsid w:val="009E41A1"/>
    <w:rsid w:val="009E775C"/>
    <w:rsid w:val="009F39B1"/>
    <w:rsid w:val="009F3DEC"/>
    <w:rsid w:val="009F464B"/>
    <w:rsid w:val="009F4F59"/>
    <w:rsid w:val="009F5C1B"/>
    <w:rsid w:val="009F6199"/>
    <w:rsid w:val="009F6BA7"/>
    <w:rsid w:val="009F6CA0"/>
    <w:rsid w:val="00A01C10"/>
    <w:rsid w:val="00A05735"/>
    <w:rsid w:val="00A11E38"/>
    <w:rsid w:val="00A14662"/>
    <w:rsid w:val="00A15ECD"/>
    <w:rsid w:val="00A17917"/>
    <w:rsid w:val="00A21D9A"/>
    <w:rsid w:val="00A230EA"/>
    <w:rsid w:val="00A27129"/>
    <w:rsid w:val="00A34034"/>
    <w:rsid w:val="00A35616"/>
    <w:rsid w:val="00A40339"/>
    <w:rsid w:val="00A4087C"/>
    <w:rsid w:val="00A4110E"/>
    <w:rsid w:val="00A4235A"/>
    <w:rsid w:val="00A44D9F"/>
    <w:rsid w:val="00A454BF"/>
    <w:rsid w:val="00A46416"/>
    <w:rsid w:val="00A47949"/>
    <w:rsid w:val="00A47C90"/>
    <w:rsid w:val="00A47D77"/>
    <w:rsid w:val="00A50C92"/>
    <w:rsid w:val="00A51D2D"/>
    <w:rsid w:val="00A53B28"/>
    <w:rsid w:val="00A53D8E"/>
    <w:rsid w:val="00A54F54"/>
    <w:rsid w:val="00A55287"/>
    <w:rsid w:val="00A56C10"/>
    <w:rsid w:val="00A65347"/>
    <w:rsid w:val="00A6577B"/>
    <w:rsid w:val="00A6670C"/>
    <w:rsid w:val="00A67593"/>
    <w:rsid w:val="00A67750"/>
    <w:rsid w:val="00A72252"/>
    <w:rsid w:val="00A73AFB"/>
    <w:rsid w:val="00A74A89"/>
    <w:rsid w:val="00A765BC"/>
    <w:rsid w:val="00A771AD"/>
    <w:rsid w:val="00A806BB"/>
    <w:rsid w:val="00A81FB1"/>
    <w:rsid w:val="00A8264B"/>
    <w:rsid w:val="00A84AA9"/>
    <w:rsid w:val="00A8504C"/>
    <w:rsid w:val="00A85542"/>
    <w:rsid w:val="00A8794E"/>
    <w:rsid w:val="00A9387C"/>
    <w:rsid w:val="00A93BB9"/>
    <w:rsid w:val="00A94AFD"/>
    <w:rsid w:val="00A96402"/>
    <w:rsid w:val="00A96A8F"/>
    <w:rsid w:val="00A978FA"/>
    <w:rsid w:val="00AA056D"/>
    <w:rsid w:val="00AA275A"/>
    <w:rsid w:val="00AA3567"/>
    <w:rsid w:val="00AA36C3"/>
    <w:rsid w:val="00AA4CBC"/>
    <w:rsid w:val="00AA4EF3"/>
    <w:rsid w:val="00AB0809"/>
    <w:rsid w:val="00AB204F"/>
    <w:rsid w:val="00AB26E4"/>
    <w:rsid w:val="00AB2BDE"/>
    <w:rsid w:val="00AB3BA8"/>
    <w:rsid w:val="00AB4A44"/>
    <w:rsid w:val="00AB5121"/>
    <w:rsid w:val="00AB6F7C"/>
    <w:rsid w:val="00AC0405"/>
    <w:rsid w:val="00AC2443"/>
    <w:rsid w:val="00AC248E"/>
    <w:rsid w:val="00AC2EED"/>
    <w:rsid w:val="00AC35D6"/>
    <w:rsid w:val="00AC396C"/>
    <w:rsid w:val="00AC4CB3"/>
    <w:rsid w:val="00AC67EC"/>
    <w:rsid w:val="00AD2114"/>
    <w:rsid w:val="00AD395F"/>
    <w:rsid w:val="00AD3B21"/>
    <w:rsid w:val="00AD57FB"/>
    <w:rsid w:val="00AD636D"/>
    <w:rsid w:val="00AD663C"/>
    <w:rsid w:val="00AD69E3"/>
    <w:rsid w:val="00AD6FB1"/>
    <w:rsid w:val="00AE0881"/>
    <w:rsid w:val="00AE183A"/>
    <w:rsid w:val="00AE1E3E"/>
    <w:rsid w:val="00AE527E"/>
    <w:rsid w:val="00AE7972"/>
    <w:rsid w:val="00AF3E91"/>
    <w:rsid w:val="00AF49CF"/>
    <w:rsid w:val="00AF4E68"/>
    <w:rsid w:val="00AF5241"/>
    <w:rsid w:val="00AF580F"/>
    <w:rsid w:val="00AF58BB"/>
    <w:rsid w:val="00B0195C"/>
    <w:rsid w:val="00B01D45"/>
    <w:rsid w:val="00B01E7C"/>
    <w:rsid w:val="00B0269E"/>
    <w:rsid w:val="00B03808"/>
    <w:rsid w:val="00B0537E"/>
    <w:rsid w:val="00B06E80"/>
    <w:rsid w:val="00B1114B"/>
    <w:rsid w:val="00B117F8"/>
    <w:rsid w:val="00B13202"/>
    <w:rsid w:val="00B13972"/>
    <w:rsid w:val="00B145EE"/>
    <w:rsid w:val="00B17973"/>
    <w:rsid w:val="00B200AA"/>
    <w:rsid w:val="00B202B5"/>
    <w:rsid w:val="00B20DDA"/>
    <w:rsid w:val="00B20EAD"/>
    <w:rsid w:val="00B20FA9"/>
    <w:rsid w:val="00B2144D"/>
    <w:rsid w:val="00B22D31"/>
    <w:rsid w:val="00B26357"/>
    <w:rsid w:val="00B26B67"/>
    <w:rsid w:val="00B2737C"/>
    <w:rsid w:val="00B308FE"/>
    <w:rsid w:val="00B32B73"/>
    <w:rsid w:val="00B34DB4"/>
    <w:rsid w:val="00B40AC2"/>
    <w:rsid w:val="00B41993"/>
    <w:rsid w:val="00B41AED"/>
    <w:rsid w:val="00B41B2A"/>
    <w:rsid w:val="00B44988"/>
    <w:rsid w:val="00B4509E"/>
    <w:rsid w:val="00B476C0"/>
    <w:rsid w:val="00B47784"/>
    <w:rsid w:val="00B50C88"/>
    <w:rsid w:val="00B51425"/>
    <w:rsid w:val="00B533CD"/>
    <w:rsid w:val="00B53FC9"/>
    <w:rsid w:val="00B54B44"/>
    <w:rsid w:val="00B602CF"/>
    <w:rsid w:val="00B64E6B"/>
    <w:rsid w:val="00B64FD3"/>
    <w:rsid w:val="00B65B67"/>
    <w:rsid w:val="00B66358"/>
    <w:rsid w:val="00B70001"/>
    <w:rsid w:val="00B7180E"/>
    <w:rsid w:val="00B72D1E"/>
    <w:rsid w:val="00B7354F"/>
    <w:rsid w:val="00B73C2A"/>
    <w:rsid w:val="00B7510D"/>
    <w:rsid w:val="00B75BC8"/>
    <w:rsid w:val="00B76C24"/>
    <w:rsid w:val="00B805E8"/>
    <w:rsid w:val="00B80829"/>
    <w:rsid w:val="00B82BB4"/>
    <w:rsid w:val="00B8461E"/>
    <w:rsid w:val="00B8548E"/>
    <w:rsid w:val="00B90356"/>
    <w:rsid w:val="00B91E45"/>
    <w:rsid w:val="00B92F22"/>
    <w:rsid w:val="00B960DB"/>
    <w:rsid w:val="00B96952"/>
    <w:rsid w:val="00B9726B"/>
    <w:rsid w:val="00B97D76"/>
    <w:rsid w:val="00BA08EB"/>
    <w:rsid w:val="00BA0BBB"/>
    <w:rsid w:val="00BA2057"/>
    <w:rsid w:val="00BA703D"/>
    <w:rsid w:val="00BA735A"/>
    <w:rsid w:val="00BB10EC"/>
    <w:rsid w:val="00BB1DB7"/>
    <w:rsid w:val="00BB2840"/>
    <w:rsid w:val="00BB28BE"/>
    <w:rsid w:val="00BB46D3"/>
    <w:rsid w:val="00BB4E97"/>
    <w:rsid w:val="00BB5ABB"/>
    <w:rsid w:val="00BB70FC"/>
    <w:rsid w:val="00BC2052"/>
    <w:rsid w:val="00BC30A4"/>
    <w:rsid w:val="00BC35FD"/>
    <w:rsid w:val="00BC440F"/>
    <w:rsid w:val="00BC7FB5"/>
    <w:rsid w:val="00BD274F"/>
    <w:rsid w:val="00BD338B"/>
    <w:rsid w:val="00BD56BA"/>
    <w:rsid w:val="00BD5D37"/>
    <w:rsid w:val="00BD77DF"/>
    <w:rsid w:val="00BE2F47"/>
    <w:rsid w:val="00BE303D"/>
    <w:rsid w:val="00BE6E97"/>
    <w:rsid w:val="00BF0C1A"/>
    <w:rsid w:val="00BF0F5A"/>
    <w:rsid w:val="00BF19AD"/>
    <w:rsid w:val="00BF24D2"/>
    <w:rsid w:val="00BF2D4F"/>
    <w:rsid w:val="00BF550D"/>
    <w:rsid w:val="00BF5800"/>
    <w:rsid w:val="00BF581F"/>
    <w:rsid w:val="00BF5EC9"/>
    <w:rsid w:val="00BF72E0"/>
    <w:rsid w:val="00BF738E"/>
    <w:rsid w:val="00BF772A"/>
    <w:rsid w:val="00C0100E"/>
    <w:rsid w:val="00C01958"/>
    <w:rsid w:val="00C01C4A"/>
    <w:rsid w:val="00C05106"/>
    <w:rsid w:val="00C05789"/>
    <w:rsid w:val="00C058D2"/>
    <w:rsid w:val="00C06154"/>
    <w:rsid w:val="00C0676E"/>
    <w:rsid w:val="00C1350A"/>
    <w:rsid w:val="00C13C9E"/>
    <w:rsid w:val="00C14241"/>
    <w:rsid w:val="00C14930"/>
    <w:rsid w:val="00C14AD4"/>
    <w:rsid w:val="00C14DDB"/>
    <w:rsid w:val="00C15086"/>
    <w:rsid w:val="00C15AAB"/>
    <w:rsid w:val="00C1766B"/>
    <w:rsid w:val="00C17D06"/>
    <w:rsid w:val="00C2026B"/>
    <w:rsid w:val="00C220D1"/>
    <w:rsid w:val="00C22879"/>
    <w:rsid w:val="00C2499D"/>
    <w:rsid w:val="00C24A4D"/>
    <w:rsid w:val="00C268E7"/>
    <w:rsid w:val="00C27097"/>
    <w:rsid w:val="00C307F2"/>
    <w:rsid w:val="00C32417"/>
    <w:rsid w:val="00C33BEB"/>
    <w:rsid w:val="00C34BD6"/>
    <w:rsid w:val="00C34F83"/>
    <w:rsid w:val="00C4157C"/>
    <w:rsid w:val="00C42B00"/>
    <w:rsid w:val="00C43382"/>
    <w:rsid w:val="00C471F1"/>
    <w:rsid w:val="00C506F1"/>
    <w:rsid w:val="00C50B64"/>
    <w:rsid w:val="00C51F6C"/>
    <w:rsid w:val="00C528DF"/>
    <w:rsid w:val="00C52C59"/>
    <w:rsid w:val="00C5396A"/>
    <w:rsid w:val="00C54F28"/>
    <w:rsid w:val="00C556DB"/>
    <w:rsid w:val="00C559A5"/>
    <w:rsid w:val="00C56222"/>
    <w:rsid w:val="00C5660D"/>
    <w:rsid w:val="00C56ADD"/>
    <w:rsid w:val="00C56FD1"/>
    <w:rsid w:val="00C614A6"/>
    <w:rsid w:val="00C615E1"/>
    <w:rsid w:val="00C62FAB"/>
    <w:rsid w:val="00C64166"/>
    <w:rsid w:val="00C647D5"/>
    <w:rsid w:val="00C65CEF"/>
    <w:rsid w:val="00C65F07"/>
    <w:rsid w:val="00C66EBA"/>
    <w:rsid w:val="00C67617"/>
    <w:rsid w:val="00C70341"/>
    <w:rsid w:val="00C707F3"/>
    <w:rsid w:val="00C74271"/>
    <w:rsid w:val="00C766A9"/>
    <w:rsid w:val="00C76AA6"/>
    <w:rsid w:val="00C82360"/>
    <w:rsid w:val="00C831C3"/>
    <w:rsid w:val="00C83CA2"/>
    <w:rsid w:val="00C87028"/>
    <w:rsid w:val="00C87ADD"/>
    <w:rsid w:val="00C90E68"/>
    <w:rsid w:val="00C93254"/>
    <w:rsid w:val="00C94C87"/>
    <w:rsid w:val="00C97596"/>
    <w:rsid w:val="00CA0B22"/>
    <w:rsid w:val="00CA2D14"/>
    <w:rsid w:val="00CA3E9D"/>
    <w:rsid w:val="00CA4C68"/>
    <w:rsid w:val="00CA623E"/>
    <w:rsid w:val="00CA63F2"/>
    <w:rsid w:val="00CA6655"/>
    <w:rsid w:val="00CB303B"/>
    <w:rsid w:val="00CB4590"/>
    <w:rsid w:val="00CB4D5A"/>
    <w:rsid w:val="00CB61A3"/>
    <w:rsid w:val="00CC0AE5"/>
    <w:rsid w:val="00CC1981"/>
    <w:rsid w:val="00CC2CE8"/>
    <w:rsid w:val="00CC76FC"/>
    <w:rsid w:val="00CD0ADD"/>
    <w:rsid w:val="00CD17C9"/>
    <w:rsid w:val="00CD2579"/>
    <w:rsid w:val="00CD366C"/>
    <w:rsid w:val="00CD42BC"/>
    <w:rsid w:val="00CD4EE7"/>
    <w:rsid w:val="00CD4FBE"/>
    <w:rsid w:val="00CD5114"/>
    <w:rsid w:val="00CD51C5"/>
    <w:rsid w:val="00CD5C78"/>
    <w:rsid w:val="00CD629E"/>
    <w:rsid w:val="00CD6B68"/>
    <w:rsid w:val="00CD6D5A"/>
    <w:rsid w:val="00CD7EFA"/>
    <w:rsid w:val="00CE03A7"/>
    <w:rsid w:val="00CE218E"/>
    <w:rsid w:val="00CE2C2A"/>
    <w:rsid w:val="00CE4823"/>
    <w:rsid w:val="00CE48F6"/>
    <w:rsid w:val="00CE5314"/>
    <w:rsid w:val="00CE638A"/>
    <w:rsid w:val="00CE66A4"/>
    <w:rsid w:val="00CE6759"/>
    <w:rsid w:val="00CF2B85"/>
    <w:rsid w:val="00CF3397"/>
    <w:rsid w:val="00CF386B"/>
    <w:rsid w:val="00CF5C21"/>
    <w:rsid w:val="00CF6B5A"/>
    <w:rsid w:val="00CF6B67"/>
    <w:rsid w:val="00D03741"/>
    <w:rsid w:val="00D03B6C"/>
    <w:rsid w:val="00D10448"/>
    <w:rsid w:val="00D137CE"/>
    <w:rsid w:val="00D1654F"/>
    <w:rsid w:val="00D169BF"/>
    <w:rsid w:val="00D23EB5"/>
    <w:rsid w:val="00D251BD"/>
    <w:rsid w:val="00D2730C"/>
    <w:rsid w:val="00D2768E"/>
    <w:rsid w:val="00D302CD"/>
    <w:rsid w:val="00D308E6"/>
    <w:rsid w:val="00D32094"/>
    <w:rsid w:val="00D321AD"/>
    <w:rsid w:val="00D33389"/>
    <w:rsid w:val="00D34B95"/>
    <w:rsid w:val="00D403FB"/>
    <w:rsid w:val="00D41125"/>
    <w:rsid w:val="00D42AFB"/>
    <w:rsid w:val="00D42DEF"/>
    <w:rsid w:val="00D458F8"/>
    <w:rsid w:val="00D47001"/>
    <w:rsid w:val="00D508FB"/>
    <w:rsid w:val="00D510C8"/>
    <w:rsid w:val="00D51209"/>
    <w:rsid w:val="00D5326E"/>
    <w:rsid w:val="00D542D4"/>
    <w:rsid w:val="00D5508F"/>
    <w:rsid w:val="00D55560"/>
    <w:rsid w:val="00D56CE7"/>
    <w:rsid w:val="00D61EA8"/>
    <w:rsid w:val="00D62B8B"/>
    <w:rsid w:val="00D62EE4"/>
    <w:rsid w:val="00D7204F"/>
    <w:rsid w:val="00D724FC"/>
    <w:rsid w:val="00D73977"/>
    <w:rsid w:val="00D7439E"/>
    <w:rsid w:val="00D74E1D"/>
    <w:rsid w:val="00D76C16"/>
    <w:rsid w:val="00D804A9"/>
    <w:rsid w:val="00D82715"/>
    <w:rsid w:val="00D82DDD"/>
    <w:rsid w:val="00D8366E"/>
    <w:rsid w:val="00D83E15"/>
    <w:rsid w:val="00D85632"/>
    <w:rsid w:val="00D85B32"/>
    <w:rsid w:val="00D87090"/>
    <w:rsid w:val="00D902EC"/>
    <w:rsid w:val="00D904D2"/>
    <w:rsid w:val="00D908B5"/>
    <w:rsid w:val="00D91C92"/>
    <w:rsid w:val="00D945D5"/>
    <w:rsid w:val="00D95172"/>
    <w:rsid w:val="00D95BDC"/>
    <w:rsid w:val="00DA3092"/>
    <w:rsid w:val="00DA545B"/>
    <w:rsid w:val="00DA649C"/>
    <w:rsid w:val="00DA6B94"/>
    <w:rsid w:val="00DB0268"/>
    <w:rsid w:val="00DB2750"/>
    <w:rsid w:val="00DB2AC8"/>
    <w:rsid w:val="00DB3578"/>
    <w:rsid w:val="00DB5F85"/>
    <w:rsid w:val="00DB705B"/>
    <w:rsid w:val="00DB71BA"/>
    <w:rsid w:val="00DC01A3"/>
    <w:rsid w:val="00DC063D"/>
    <w:rsid w:val="00DC2AA2"/>
    <w:rsid w:val="00DC3C8C"/>
    <w:rsid w:val="00DC437D"/>
    <w:rsid w:val="00DC4D31"/>
    <w:rsid w:val="00DC4EF6"/>
    <w:rsid w:val="00DC5C60"/>
    <w:rsid w:val="00DC6D45"/>
    <w:rsid w:val="00DC6F68"/>
    <w:rsid w:val="00DD0590"/>
    <w:rsid w:val="00DD0A18"/>
    <w:rsid w:val="00DD1478"/>
    <w:rsid w:val="00DD35D7"/>
    <w:rsid w:val="00DD388F"/>
    <w:rsid w:val="00DD3E27"/>
    <w:rsid w:val="00DD4660"/>
    <w:rsid w:val="00DD57DE"/>
    <w:rsid w:val="00DD581F"/>
    <w:rsid w:val="00DD58E0"/>
    <w:rsid w:val="00DD5C7F"/>
    <w:rsid w:val="00DD6C1D"/>
    <w:rsid w:val="00DD773C"/>
    <w:rsid w:val="00DE0655"/>
    <w:rsid w:val="00DE1ED3"/>
    <w:rsid w:val="00DE31C5"/>
    <w:rsid w:val="00DE31E2"/>
    <w:rsid w:val="00DE4E0F"/>
    <w:rsid w:val="00DE4F77"/>
    <w:rsid w:val="00DE62E6"/>
    <w:rsid w:val="00DF09EC"/>
    <w:rsid w:val="00DF1B9A"/>
    <w:rsid w:val="00DF1EFA"/>
    <w:rsid w:val="00DF4B07"/>
    <w:rsid w:val="00DF6DBD"/>
    <w:rsid w:val="00DF7212"/>
    <w:rsid w:val="00DF790D"/>
    <w:rsid w:val="00E0022B"/>
    <w:rsid w:val="00E0033E"/>
    <w:rsid w:val="00E0175B"/>
    <w:rsid w:val="00E01778"/>
    <w:rsid w:val="00E01B55"/>
    <w:rsid w:val="00E030C0"/>
    <w:rsid w:val="00E047B0"/>
    <w:rsid w:val="00E068F5"/>
    <w:rsid w:val="00E06CB7"/>
    <w:rsid w:val="00E075A2"/>
    <w:rsid w:val="00E10957"/>
    <w:rsid w:val="00E11E29"/>
    <w:rsid w:val="00E14199"/>
    <w:rsid w:val="00E155C5"/>
    <w:rsid w:val="00E16521"/>
    <w:rsid w:val="00E215A6"/>
    <w:rsid w:val="00E2289A"/>
    <w:rsid w:val="00E23B66"/>
    <w:rsid w:val="00E24AE6"/>
    <w:rsid w:val="00E25B90"/>
    <w:rsid w:val="00E30223"/>
    <w:rsid w:val="00E30C3A"/>
    <w:rsid w:val="00E30FFB"/>
    <w:rsid w:val="00E412E5"/>
    <w:rsid w:val="00E4289C"/>
    <w:rsid w:val="00E42B6F"/>
    <w:rsid w:val="00E44BC0"/>
    <w:rsid w:val="00E44F72"/>
    <w:rsid w:val="00E45D5D"/>
    <w:rsid w:val="00E46903"/>
    <w:rsid w:val="00E46CDD"/>
    <w:rsid w:val="00E46F34"/>
    <w:rsid w:val="00E50FEB"/>
    <w:rsid w:val="00E51B69"/>
    <w:rsid w:val="00E52223"/>
    <w:rsid w:val="00E52258"/>
    <w:rsid w:val="00E530CE"/>
    <w:rsid w:val="00E57AB3"/>
    <w:rsid w:val="00E61349"/>
    <w:rsid w:val="00E613B4"/>
    <w:rsid w:val="00E636DE"/>
    <w:rsid w:val="00E6625E"/>
    <w:rsid w:val="00E67231"/>
    <w:rsid w:val="00E67676"/>
    <w:rsid w:val="00E71F55"/>
    <w:rsid w:val="00E7257E"/>
    <w:rsid w:val="00E74820"/>
    <w:rsid w:val="00E754D3"/>
    <w:rsid w:val="00E755E4"/>
    <w:rsid w:val="00E8039F"/>
    <w:rsid w:val="00E81881"/>
    <w:rsid w:val="00E83CB8"/>
    <w:rsid w:val="00E844F5"/>
    <w:rsid w:val="00E85D2D"/>
    <w:rsid w:val="00E870EA"/>
    <w:rsid w:val="00E900BE"/>
    <w:rsid w:val="00E914C2"/>
    <w:rsid w:val="00EA0AFF"/>
    <w:rsid w:val="00EA1252"/>
    <w:rsid w:val="00EA34A4"/>
    <w:rsid w:val="00EA45B0"/>
    <w:rsid w:val="00EA4B2E"/>
    <w:rsid w:val="00EA4E6E"/>
    <w:rsid w:val="00EA5C04"/>
    <w:rsid w:val="00EA67D2"/>
    <w:rsid w:val="00EB0EA5"/>
    <w:rsid w:val="00EB0ED7"/>
    <w:rsid w:val="00EB199B"/>
    <w:rsid w:val="00EB2667"/>
    <w:rsid w:val="00EB304C"/>
    <w:rsid w:val="00EB3587"/>
    <w:rsid w:val="00EB3FDE"/>
    <w:rsid w:val="00EB4898"/>
    <w:rsid w:val="00EB7218"/>
    <w:rsid w:val="00EB7B92"/>
    <w:rsid w:val="00EB7BE6"/>
    <w:rsid w:val="00EC0DA2"/>
    <w:rsid w:val="00EC25E6"/>
    <w:rsid w:val="00EC31CA"/>
    <w:rsid w:val="00EC3F37"/>
    <w:rsid w:val="00EC5941"/>
    <w:rsid w:val="00ED204E"/>
    <w:rsid w:val="00ED2395"/>
    <w:rsid w:val="00ED39F3"/>
    <w:rsid w:val="00ED3AF0"/>
    <w:rsid w:val="00ED548F"/>
    <w:rsid w:val="00ED5E23"/>
    <w:rsid w:val="00ED5E51"/>
    <w:rsid w:val="00ED7010"/>
    <w:rsid w:val="00ED7326"/>
    <w:rsid w:val="00ED7771"/>
    <w:rsid w:val="00EE06DD"/>
    <w:rsid w:val="00EE13A8"/>
    <w:rsid w:val="00EE46CE"/>
    <w:rsid w:val="00EE576D"/>
    <w:rsid w:val="00EF09E9"/>
    <w:rsid w:val="00EF20E0"/>
    <w:rsid w:val="00EF2700"/>
    <w:rsid w:val="00EF3BD4"/>
    <w:rsid w:val="00EF4188"/>
    <w:rsid w:val="00EF4956"/>
    <w:rsid w:val="00EF5457"/>
    <w:rsid w:val="00EF5733"/>
    <w:rsid w:val="00EF7266"/>
    <w:rsid w:val="00EF73A4"/>
    <w:rsid w:val="00F00CF0"/>
    <w:rsid w:val="00F025CC"/>
    <w:rsid w:val="00F025E4"/>
    <w:rsid w:val="00F02ADB"/>
    <w:rsid w:val="00F07616"/>
    <w:rsid w:val="00F10CF8"/>
    <w:rsid w:val="00F11A8C"/>
    <w:rsid w:val="00F13D2B"/>
    <w:rsid w:val="00F146AE"/>
    <w:rsid w:val="00F15900"/>
    <w:rsid w:val="00F17935"/>
    <w:rsid w:val="00F17BA1"/>
    <w:rsid w:val="00F2109A"/>
    <w:rsid w:val="00F21C65"/>
    <w:rsid w:val="00F228FD"/>
    <w:rsid w:val="00F2294D"/>
    <w:rsid w:val="00F23968"/>
    <w:rsid w:val="00F2402F"/>
    <w:rsid w:val="00F24C96"/>
    <w:rsid w:val="00F25AEF"/>
    <w:rsid w:val="00F25E46"/>
    <w:rsid w:val="00F26B4F"/>
    <w:rsid w:val="00F26F95"/>
    <w:rsid w:val="00F27D2B"/>
    <w:rsid w:val="00F27E05"/>
    <w:rsid w:val="00F314C0"/>
    <w:rsid w:val="00F31F08"/>
    <w:rsid w:val="00F33D8F"/>
    <w:rsid w:val="00F4036D"/>
    <w:rsid w:val="00F40491"/>
    <w:rsid w:val="00F413FF"/>
    <w:rsid w:val="00F41C01"/>
    <w:rsid w:val="00F42D08"/>
    <w:rsid w:val="00F43105"/>
    <w:rsid w:val="00F44A28"/>
    <w:rsid w:val="00F45B7A"/>
    <w:rsid w:val="00F50453"/>
    <w:rsid w:val="00F519EC"/>
    <w:rsid w:val="00F57A3D"/>
    <w:rsid w:val="00F621CA"/>
    <w:rsid w:val="00F624AE"/>
    <w:rsid w:val="00F6365B"/>
    <w:rsid w:val="00F643E4"/>
    <w:rsid w:val="00F65149"/>
    <w:rsid w:val="00F653F3"/>
    <w:rsid w:val="00F70EA0"/>
    <w:rsid w:val="00F72269"/>
    <w:rsid w:val="00F81104"/>
    <w:rsid w:val="00F83D70"/>
    <w:rsid w:val="00F84BF6"/>
    <w:rsid w:val="00F90EE2"/>
    <w:rsid w:val="00F9167D"/>
    <w:rsid w:val="00F91EAB"/>
    <w:rsid w:val="00F925D1"/>
    <w:rsid w:val="00F9265D"/>
    <w:rsid w:val="00F940DA"/>
    <w:rsid w:val="00F94EBE"/>
    <w:rsid w:val="00F956D0"/>
    <w:rsid w:val="00F95C28"/>
    <w:rsid w:val="00F9615D"/>
    <w:rsid w:val="00FA2E97"/>
    <w:rsid w:val="00FA31F2"/>
    <w:rsid w:val="00FA3345"/>
    <w:rsid w:val="00FA4FF5"/>
    <w:rsid w:val="00FA5D13"/>
    <w:rsid w:val="00FA6F46"/>
    <w:rsid w:val="00FB225F"/>
    <w:rsid w:val="00FB33EE"/>
    <w:rsid w:val="00FC0EC1"/>
    <w:rsid w:val="00FC15E0"/>
    <w:rsid w:val="00FC4BFF"/>
    <w:rsid w:val="00FC63B2"/>
    <w:rsid w:val="00FC7897"/>
    <w:rsid w:val="00FD0A60"/>
    <w:rsid w:val="00FD0DA9"/>
    <w:rsid w:val="00FD10D7"/>
    <w:rsid w:val="00FD14FC"/>
    <w:rsid w:val="00FD3CBD"/>
    <w:rsid w:val="00FD4038"/>
    <w:rsid w:val="00FD5828"/>
    <w:rsid w:val="00FD596F"/>
    <w:rsid w:val="00FD753E"/>
    <w:rsid w:val="00FD7E6F"/>
    <w:rsid w:val="00FE072B"/>
    <w:rsid w:val="00FE0781"/>
    <w:rsid w:val="00FE0C60"/>
    <w:rsid w:val="00FE1351"/>
    <w:rsid w:val="00FE1BF4"/>
    <w:rsid w:val="00FE45B6"/>
    <w:rsid w:val="00FE54CB"/>
    <w:rsid w:val="00FE72AD"/>
    <w:rsid w:val="00FF2AD0"/>
    <w:rsid w:val="00FF3D59"/>
    <w:rsid w:val="00FF5472"/>
    <w:rsid w:val="00FF5E8A"/>
    <w:rsid w:val="00FF73CF"/>
    <w:rsid w:val="00FF79A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E9CD92F-63DA-4FCF-8102-C92063B9F9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1D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B5AB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BB5ABB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B5ABB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List Paragraph"/>
    <w:basedOn w:val="a"/>
    <w:uiPriority w:val="34"/>
    <w:qFormat/>
    <w:rsid w:val="00B476C0"/>
    <w:pPr>
      <w:ind w:left="720"/>
      <w:contextualSpacing/>
    </w:pPr>
  </w:style>
  <w:style w:type="paragraph" w:styleId="a7">
    <w:name w:val="No Spacing"/>
    <w:uiPriority w:val="1"/>
    <w:qFormat/>
    <w:rsid w:val="00EF3BD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Hyperlink"/>
    <w:basedOn w:val="a0"/>
    <w:uiPriority w:val="99"/>
    <w:unhideWhenUsed/>
    <w:rsid w:val="00B7180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402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8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hyperlink" Target="mailto:ugkh@prvadm.ru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mailto:prvadm@prvadm.ru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Word1.doc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1756C4-957C-4BA0-AE11-80B699E7A9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94</Words>
  <Characters>3957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юдмила</dc:creator>
  <cp:keywords/>
  <dc:description/>
  <cp:lastModifiedBy>Детский сад № 3</cp:lastModifiedBy>
  <cp:revision>3</cp:revision>
  <cp:lastPrinted>2013-07-16T07:53:00Z</cp:lastPrinted>
  <dcterms:created xsi:type="dcterms:W3CDTF">2020-02-06T08:12:00Z</dcterms:created>
  <dcterms:modified xsi:type="dcterms:W3CDTF">2020-02-06T08:12:00Z</dcterms:modified>
</cp:coreProperties>
</file>